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7C8ADBC4" w14:textId="77777777" w:rsidR="00667F44" w:rsidRDefault="00AC1B24" w:rsidP="00667F44">
      <w:pPr>
        <w:pStyle w:val="a8"/>
      </w:pPr>
      <w:r>
        <w:rPr>
          <w:noProof/>
          <w:lang w:eastAsia="ru-RU" w:bidi="ar-SA"/>
        </w:rPr>
        <w:drawing>
          <wp:anchor distT="0" distB="0" distL="0" distR="0" simplePos="0" relativeHeight="251657728" behindDoc="0" locked="0" layoutInCell="1" allowOverlap="1" wp14:anchorId="037D2500" wp14:editId="730113C4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61DF8DB" w14:textId="77777777" w:rsidR="00612A07" w:rsidRDefault="00667F44" w:rsidP="00667F44">
      <w:pPr>
        <w:pStyle w:val="a8"/>
      </w:pPr>
      <w:r w:rsidRPr="00667F44">
        <w:t>МИНОБРНАУКИ</w:t>
      </w:r>
      <w:r w:rsidRPr="000153DA">
        <w:t xml:space="preserve"> РОССИИ</w:t>
      </w:r>
    </w:p>
    <w:p w14:paraId="76E0DB86" w14:textId="77777777" w:rsidR="00667F44" w:rsidRPr="004D675C" w:rsidRDefault="00667F44">
      <w:pPr>
        <w:pStyle w:val="a8"/>
      </w:pPr>
    </w:p>
    <w:p w14:paraId="2B528829" w14:textId="77777777" w:rsidR="00612A07" w:rsidRDefault="00661606">
      <w:pPr>
        <w:pStyle w:val="a8"/>
      </w:pPr>
      <w:r>
        <w:t>ф</w:t>
      </w:r>
      <w:r w:rsidR="00612A07">
        <w:t>едеральное государственное бюджетное образовательное учреждение высшего образования</w:t>
      </w:r>
    </w:p>
    <w:p w14:paraId="183E56B4" w14:textId="77777777" w:rsidR="00612A07" w:rsidRDefault="00612A07">
      <w:pPr>
        <w:pStyle w:val="a9"/>
      </w:pPr>
      <w: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39"/>
        <w:gridCol w:w="2404"/>
        <w:gridCol w:w="1639"/>
        <w:gridCol w:w="1897"/>
        <w:gridCol w:w="1138"/>
        <w:gridCol w:w="1138"/>
      </w:tblGrid>
      <w:tr w:rsidR="00667F44" w:rsidRPr="00B27632" w14:paraId="51A7C937" w14:textId="77777777" w:rsidTr="008C356C">
        <w:tc>
          <w:tcPr>
            <w:tcW w:w="1894" w:type="pct"/>
            <w:gridSpan w:val="2"/>
          </w:tcPr>
          <w:p w14:paraId="2A90E7A5" w14:textId="77777777" w:rsidR="00667F44" w:rsidRPr="00243F4E" w:rsidRDefault="00667F44" w:rsidP="008C356C">
            <w:pPr>
              <w:widowControl w:val="0"/>
            </w:pPr>
            <w:r w:rsidRPr="00243F4E">
              <w:t>УГНС</w:t>
            </w:r>
          </w:p>
        </w:tc>
        <w:tc>
          <w:tcPr>
            <w:tcW w:w="876" w:type="pct"/>
            <w:vAlign w:val="center"/>
          </w:tcPr>
          <w:p w14:paraId="14137DE2" w14:textId="77777777" w:rsidR="00667F44" w:rsidRPr="007700C6" w:rsidRDefault="00667F44" w:rsidP="008C356C">
            <w:pPr>
              <w:widowControl w:val="0"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14:paraId="4AD111E1" w14:textId="77777777" w:rsidR="00667F44" w:rsidRPr="007700C6" w:rsidRDefault="00667F44" w:rsidP="008C356C">
            <w:pPr>
              <w:widowControl w:val="0"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667F44" w:rsidRPr="00B27632" w14:paraId="71ABE7EC" w14:textId="77777777" w:rsidTr="008C356C">
        <w:tc>
          <w:tcPr>
            <w:tcW w:w="1894" w:type="pct"/>
            <w:gridSpan w:val="2"/>
          </w:tcPr>
          <w:p w14:paraId="2CDF3313" w14:textId="77777777" w:rsidR="00667F44" w:rsidRPr="00243F4E" w:rsidRDefault="00667F44" w:rsidP="008C356C">
            <w:pPr>
              <w:widowControl w:val="0"/>
            </w:pPr>
            <w:r w:rsidRPr="00243F4E"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09B72F8E" w14:textId="77777777" w:rsidR="00667F44" w:rsidRPr="00667F44" w:rsidRDefault="00667F44" w:rsidP="00667F44">
            <w:pPr>
              <w:widowControl w:val="0"/>
              <w:jc w:val="center"/>
              <w:rPr>
                <w:color w:val="000000"/>
                <w:lang w:val="en-US"/>
              </w:rPr>
            </w:pPr>
            <w:r w:rsidRPr="007700C6">
              <w:rPr>
                <w:color w:val="000000"/>
              </w:rPr>
              <w:t>09.03.0</w:t>
            </w: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14:paraId="53A81148" w14:textId="77777777" w:rsidR="00667F44" w:rsidRPr="007700C6" w:rsidRDefault="00667F44" w:rsidP="00667F44">
            <w:pPr>
              <w:widowControl w:val="0"/>
              <w:jc w:val="both"/>
              <w:rPr>
                <w:color w:val="000000"/>
              </w:rPr>
            </w:pPr>
            <w:r w:rsidRPr="00667F44">
              <w:rPr>
                <w:color w:val="000000"/>
              </w:rPr>
              <w:t>Информатика и вычислительная техника</w:t>
            </w:r>
          </w:p>
        </w:tc>
      </w:tr>
      <w:tr w:rsidR="00667F44" w:rsidRPr="00B27632" w14:paraId="0BBC187E" w14:textId="77777777" w:rsidTr="008C356C">
        <w:tc>
          <w:tcPr>
            <w:tcW w:w="1894" w:type="pct"/>
            <w:gridSpan w:val="2"/>
          </w:tcPr>
          <w:p w14:paraId="6AED30BC" w14:textId="77777777" w:rsidR="00667F44" w:rsidRPr="00243F4E" w:rsidRDefault="00667F44" w:rsidP="008C356C">
            <w:pPr>
              <w:widowControl w:val="0"/>
            </w:pPr>
            <w:r w:rsidRPr="00243F4E">
              <w:t>Направленность (профиль)</w:t>
            </w:r>
          </w:p>
        </w:tc>
        <w:tc>
          <w:tcPr>
            <w:tcW w:w="876" w:type="pct"/>
          </w:tcPr>
          <w:p w14:paraId="28737AA2" w14:textId="77777777" w:rsidR="00667F44" w:rsidRPr="007700C6" w:rsidRDefault="00667F44" w:rsidP="008C356C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713466B3" w14:textId="77777777" w:rsidR="00A76DC1" w:rsidRDefault="00667F44" w:rsidP="00667F44">
            <w:pPr>
              <w:widowControl w:val="0"/>
              <w:jc w:val="both"/>
              <w:rPr>
                <w:color w:val="000000"/>
              </w:rPr>
            </w:pPr>
            <w:r>
              <w:rPr>
                <w:color w:val="000000"/>
              </w:rPr>
              <w:t>Системы автоматизированного проектирования</w:t>
            </w:r>
          </w:p>
          <w:p w14:paraId="0254D6AB" w14:textId="77777777" w:rsidR="00A76DC1" w:rsidRPr="007700C6" w:rsidRDefault="00A76DC1" w:rsidP="00667F44">
            <w:pPr>
              <w:widowControl w:val="0"/>
              <w:jc w:val="both"/>
              <w:rPr>
                <w:color w:val="000000"/>
              </w:rPr>
            </w:pPr>
          </w:p>
        </w:tc>
      </w:tr>
      <w:tr w:rsidR="00667F44" w:rsidRPr="00B27632" w14:paraId="4A07BCCD" w14:textId="77777777" w:rsidTr="008C356C">
        <w:tc>
          <w:tcPr>
            <w:tcW w:w="1894" w:type="pct"/>
            <w:gridSpan w:val="2"/>
          </w:tcPr>
          <w:p w14:paraId="4A04605C" w14:textId="77777777" w:rsidR="00667F44" w:rsidRPr="00243F4E" w:rsidRDefault="00667F44" w:rsidP="008C356C">
            <w:pPr>
              <w:widowControl w:val="0"/>
            </w:pPr>
            <w:r>
              <w:t>Форма обучения</w:t>
            </w:r>
          </w:p>
        </w:tc>
        <w:tc>
          <w:tcPr>
            <w:tcW w:w="876" w:type="pct"/>
          </w:tcPr>
          <w:p w14:paraId="24F177F0" w14:textId="77777777" w:rsidR="00667F44" w:rsidRPr="007700C6" w:rsidRDefault="00667F44" w:rsidP="008C356C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5E930A87" w14:textId="77777777" w:rsidR="00667F44" w:rsidRPr="00243F4E" w:rsidRDefault="00667F44" w:rsidP="008C356C">
            <w:pPr>
              <w:widowControl w:val="0"/>
              <w:jc w:val="both"/>
            </w:pPr>
            <w:r>
              <w:t>очная</w:t>
            </w:r>
          </w:p>
        </w:tc>
      </w:tr>
      <w:tr w:rsidR="00667F44" w:rsidRPr="00243F4E" w14:paraId="3418015B" w14:textId="77777777" w:rsidTr="008C356C">
        <w:tc>
          <w:tcPr>
            <w:tcW w:w="1894" w:type="pct"/>
            <w:gridSpan w:val="2"/>
          </w:tcPr>
          <w:p w14:paraId="25E2E38F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876" w:type="pct"/>
          </w:tcPr>
          <w:p w14:paraId="0C40ABAF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28071E09" w14:textId="77777777" w:rsidR="00667F44" w:rsidRPr="00243F4E" w:rsidRDefault="00667F44" w:rsidP="008C356C">
            <w:pPr>
              <w:widowControl w:val="0"/>
              <w:jc w:val="both"/>
            </w:pPr>
          </w:p>
        </w:tc>
      </w:tr>
      <w:tr w:rsidR="00667F44" w:rsidRPr="00243F4E" w14:paraId="76706295" w14:textId="77777777" w:rsidTr="008C356C">
        <w:tc>
          <w:tcPr>
            <w:tcW w:w="1894" w:type="pct"/>
            <w:gridSpan w:val="2"/>
          </w:tcPr>
          <w:p w14:paraId="17F8E1D8" w14:textId="77777777" w:rsidR="00667F44" w:rsidRPr="00243F4E" w:rsidRDefault="00667F44" w:rsidP="008C356C">
            <w:pPr>
              <w:widowControl w:val="0"/>
            </w:pPr>
            <w:r w:rsidRPr="00243F4E">
              <w:t>Факультет</w:t>
            </w:r>
          </w:p>
        </w:tc>
        <w:tc>
          <w:tcPr>
            <w:tcW w:w="876" w:type="pct"/>
          </w:tcPr>
          <w:p w14:paraId="41FCD085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1AD848DF" w14:textId="77777777" w:rsidR="00667F44" w:rsidRPr="00243F4E" w:rsidRDefault="00667F44" w:rsidP="008C356C">
            <w:pPr>
              <w:widowControl w:val="0"/>
              <w:jc w:val="both"/>
            </w:pPr>
            <w:r w:rsidRPr="00243F4E">
              <w:t>Информационных технологий и управления</w:t>
            </w:r>
          </w:p>
        </w:tc>
      </w:tr>
      <w:tr w:rsidR="00667F44" w:rsidRPr="00243F4E" w14:paraId="685C0B03" w14:textId="77777777" w:rsidTr="008C356C">
        <w:tc>
          <w:tcPr>
            <w:tcW w:w="1894" w:type="pct"/>
            <w:gridSpan w:val="2"/>
          </w:tcPr>
          <w:p w14:paraId="5082EA96" w14:textId="77777777" w:rsidR="00667F44" w:rsidRPr="00243F4E" w:rsidRDefault="00667F44" w:rsidP="008C356C">
            <w:pPr>
              <w:widowControl w:val="0"/>
            </w:pPr>
            <w:r w:rsidRPr="00243F4E">
              <w:t>Кафедра</w:t>
            </w:r>
          </w:p>
        </w:tc>
        <w:tc>
          <w:tcPr>
            <w:tcW w:w="876" w:type="pct"/>
          </w:tcPr>
          <w:p w14:paraId="496E4B17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27439FF4" w14:textId="77777777" w:rsidR="00667F44" w:rsidRPr="00243F4E" w:rsidRDefault="00667F44" w:rsidP="007779C6">
            <w:pPr>
              <w:widowControl w:val="0"/>
              <w:jc w:val="both"/>
            </w:pPr>
            <w:r w:rsidRPr="00243F4E">
              <w:t>Систем автоматизированного</w:t>
            </w:r>
            <w:r w:rsidR="007779C6">
              <w:t xml:space="preserve"> </w:t>
            </w:r>
            <w:r w:rsidRPr="00243F4E">
              <w:t>проектирования и управления</w:t>
            </w:r>
          </w:p>
        </w:tc>
      </w:tr>
      <w:tr w:rsidR="00667F44" w:rsidRPr="00243F4E" w14:paraId="75BEEF61" w14:textId="77777777" w:rsidTr="008C356C">
        <w:trPr>
          <w:trHeight w:val="510"/>
        </w:trPr>
        <w:tc>
          <w:tcPr>
            <w:tcW w:w="1894" w:type="pct"/>
            <w:gridSpan w:val="2"/>
            <w:vAlign w:val="center"/>
          </w:tcPr>
          <w:p w14:paraId="2E1F54D9" w14:textId="77777777" w:rsidR="00667F44" w:rsidRPr="00243F4E" w:rsidRDefault="00667F44" w:rsidP="008C356C">
            <w:pPr>
              <w:widowControl w:val="0"/>
            </w:pPr>
            <w:r w:rsidRPr="00243F4E">
              <w:t>Учебная дисциплина</w:t>
            </w:r>
          </w:p>
        </w:tc>
        <w:tc>
          <w:tcPr>
            <w:tcW w:w="876" w:type="pct"/>
            <w:vAlign w:val="center"/>
          </w:tcPr>
          <w:p w14:paraId="0306CBBF" w14:textId="77777777"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  <w:vAlign w:val="center"/>
          </w:tcPr>
          <w:p w14:paraId="36C319BB" w14:textId="77777777" w:rsidR="00667F44" w:rsidRPr="00667F44" w:rsidRDefault="00667F44" w:rsidP="008C356C">
            <w:pPr>
              <w:widowControl w:val="0"/>
            </w:pPr>
            <w:r w:rsidRPr="00667F44">
              <w:t>Программирование</w:t>
            </w:r>
          </w:p>
        </w:tc>
      </w:tr>
      <w:tr w:rsidR="00667F44" w:rsidRPr="00466F89" w14:paraId="58E5BD87" w14:textId="77777777" w:rsidTr="008C356C">
        <w:trPr>
          <w:trHeight w:val="680"/>
        </w:trPr>
        <w:tc>
          <w:tcPr>
            <w:tcW w:w="609" w:type="pct"/>
            <w:vAlign w:val="center"/>
          </w:tcPr>
          <w:p w14:paraId="38F241EB" w14:textId="77777777" w:rsidR="00667F44" w:rsidRPr="00243F4E" w:rsidRDefault="00667F44" w:rsidP="008C356C">
            <w:pPr>
              <w:widowControl w:val="0"/>
            </w:pPr>
            <w:r w:rsidRPr="00947D79">
              <w:t>Курс</w:t>
            </w:r>
          </w:p>
        </w:tc>
        <w:tc>
          <w:tcPr>
            <w:tcW w:w="3175" w:type="pct"/>
            <w:gridSpan w:val="3"/>
            <w:vAlign w:val="center"/>
          </w:tcPr>
          <w:p w14:paraId="40D79A94" w14:textId="569C1AFB" w:rsidR="00667F44" w:rsidRPr="00A0000F" w:rsidRDefault="00E93643" w:rsidP="00A0000F">
            <w:r>
              <w:rPr>
                <w:rFonts w:cs="Times New Roman"/>
              </w:rPr>
              <w:t>Ⅱ</w:t>
            </w:r>
          </w:p>
        </w:tc>
        <w:tc>
          <w:tcPr>
            <w:tcW w:w="608" w:type="pct"/>
            <w:vAlign w:val="center"/>
          </w:tcPr>
          <w:p w14:paraId="2A52012D" w14:textId="77777777" w:rsidR="00667F44" w:rsidRPr="00243F4E" w:rsidRDefault="00667F44" w:rsidP="008C356C">
            <w:pPr>
              <w:widowControl w:val="0"/>
            </w:pPr>
            <w:r w:rsidRPr="00947D79">
              <w:t>Группа</w:t>
            </w:r>
          </w:p>
        </w:tc>
        <w:tc>
          <w:tcPr>
            <w:tcW w:w="608" w:type="pct"/>
            <w:vAlign w:val="center"/>
          </w:tcPr>
          <w:p w14:paraId="2703D3EC" w14:textId="7CE78EDE" w:rsidR="00667F44" w:rsidRPr="00466F89" w:rsidRDefault="00667F44" w:rsidP="008C356C">
            <w:r>
              <w:t>4</w:t>
            </w:r>
            <w:r w:rsidR="00807394">
              <w:t>13</w:t>
            </w:r>
          </w:p>
        </w:tc>
      </w:tr>
    </w:tbl>
    <w:p w14:paraId="00A4D81C" w14:textId="45E71144" w:rsidR="00612A07" w:rsidRPr="00C17CAF" w:rsidRDefault="00612A07">
      <w:pPr>
        <w:pStyle w:val="ac"/>
        <w:rPr>
          <w:lang w:val="en-US"/>
        </w:rPr>
      </w:pPr>
      <w:r>
        <w:t xml:space="preserve">Отчёт по </w:t>
      </w:r>
      <w:r w:rsidR="00F66CC4">
        <w:t>контрольной</w:t>
      </w:r>
      <w:r>
        <w:t xml:space="preserve"> работ</w:t>
      </w:r>
      <w:r w:rsidR="004067C8">
        <w:t>е</w:t>
      </w:r>
      <w:r w:rsidR="00134184">
        <w:t xml:space="preserve"> № </w:t>
      </w:r>
      <w:r w:rsidR="00C17CAF">
        <w:rPr>
          <w:lang w:val="en-US"/>
        </w:rPr>
        <w:t>3</w:t>
      </w:r>
    </w:p>
    <w:p w14:paraId="4F036B82" w14:textId="5A6AEC48" w:rsidR="004856A3" w:rsidRPr="006A5E23" w:rsidRDefault="004856A3" w:rsidP="004856A3">
      <w:pPr>
        <w:pStyle w:val="ac"/>
      </w:pPr>
      <w:r>
        <w:t xml:space="preserve">Вариант № </w:t>
      </w:r>
      <w:r w:rsidR="00FC4D62">
        <w:t>7</w:t>
      </w:r>
    </w:p>
    <w:tbl>
      <w:tblPr>
        <w:tblW w:w="9563" w:type="dxa"/>
        <w:tblLook w:val="04A0" w:firstRow="1" w:lastRow="0" w:firstColumn="1" w:lastColumn="0" w:noHBand="0" w:noVBand="1"/>
      </w:tblPr>
      <w:tblGrid>
        <w:gridCol w:w="2129"/>
        <w:gridCol w:w="286"/>
        <w:gridCol w:w="2400"/>
        <w:gridCol w:w="287"/>
        <w:gridCol w:w="4461"/>
      </w:tblGrid>
      <w:tr w:rsidR="0013530F" w14:paraId="769BA17C" w14:textId="77777777" w:rsidTr="007744F8">
        <w:trPr>
          <w:trHeight w:val="369"/>
        </w:trPr>
        <w:tc>
          <w:tcPr>
            <w:tcW w:w="2129" w:type="dxa"/>
            <w:shd w:val="clear" w:color="auto" w:fill="auto"/>
            <w:vAlign w:val="center"/>
          </w:tcPr>
          <w:p w14:paraId="5140430D" w14:textId="77777777" w:rsidR="00667F44" w:rsidRDefault="00667F44" w:rsidP="0013530F">
            <w:pPr>
              <w:pStyle w:val="a1"/>
              <w:ind w:firstLine="0"/>
            </w:pPr>
            <w:r>
              <w:t>Исполнитель:</w:t>
            </w:r>
          </w:p>
        </w:tc>
        <w:tc>
          <w:tcPr>
            <w:tcW w:w="286" w:type="dxa"/>
            <w:shd w:val="clear" w:color="auto" w:fill="auto"/>
            <w:vAlign w:val="center"/>
          </w:tcPr>
          <w:p w14:paraId="29593373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400" w:type="dxa"/>
            <w:shd w:val="clear" w:color="auto" w:fill="auto"/>
            <w:vAlign w:val="center"/>
          </w:tcPr>
          <w:p w14:paraId="5E178191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87" w:type="dxa"/>
            <w:shd w:val="clear" w:color="auto" w:fill="auto"/>
            <w:vAlign w:val="center"/>
          </w:tcPr>
          <w:p w14:paraId="46D279C2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4461" w:type="dxa"/>
            <w:shd w:val="clear" w:color="auto" w:fill="auto"/>
            <w:vAlign w:val="center"/>
          </w:tcPr>
          <w:p w14:paraId="1395D867" w14:textId="77777777" w:rsidR="00667F44" w:rsidRDefault="00667F44" w:rsidP="0013530F">
            <w:pPr>
              <w:pStyle w:val="a1"/>
              <w:ind w:firstLine="0"/>
            </w:pPr>
          </w:p>
        </w:tc>
      </w:tr>
      <w:tr w:rsidR="0013530F" w14:paraId="003BF4F1" w14:textId="77777777" w:rsidTr="007744F8">
        <w:trPr>
          <w:trHeight w:val="724"/>
        </w:trPr>
        <w:tc>
          <w:tcPr>
            <w:tcW w:w="2129" w:type="dxa"/>
            <w:shd w:val="clear" w:color="auto" w:fill="auto"/>
            <w:vAlign w:val="center"/>
          </w:tcPr>
          <w:p w14:paraId="4B8F097B" w14:textId="0160498F" w:rsidR="00667F44" w:rsidRDefault="00667F44" w:rsidP="0013530F">
            <w:pPr>
              <w:pStyle w:val="a1"/>
              <w:ind w:firstLine="0"/>
            </w:pPr>
            <w:r>
              <w:t>обучающийся группы 4</w:t>
            </w:r>
            <w:r w:rsidR="00807394">
              <w:t>13</w:t>
            </w:r>
          </w:p>
        </w:tc>
        <w:tc>
          <w:tcPr>
            <w:tcW w:w="286" w:type="dxa"/>
            <w:shd w:val="clear" w:color="auto" w:fill="auto"/>
            <w:vAlign w:val="center"/>
          </w:tcPr>
          <w:p w14:paraId="496BA234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40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13A7BA8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87" w:type="dxa"/>
            <w:shd w:val="clear" w:color="auto" w:fill="auto"/>
            <w:vAlign w:val="center"/>
          </w:tcPr>
          <w:p w14:paraId="7BA6C2E8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4461" w:type="dxa"/>
            <w:shd w:val="clear" w:color="auto" w:fill="auto"/>
            <w:vAlign w:val="bottom"/>
          </w:tcPr>
          <w:p w14:paraId="4790272E" w14:textId="7F44273E" w:rsidR="00667F44" w:rsidRPr="002C7248" w:rsidRDefault="002C7248" w:rsidP="0013530F">
            <w:pPr>
              <w:pStyle w:val="a1"/>
              <w:ind w:firstLine="0"/>
            </w:pPr>
            <w:r>
              <w:t>Занин Егор Валерьевич</w:t>
            </w:r>
          </w:p>
        </w:tc>
      </w:tr>
      <w:tr w:rsidR="0013530F" w14:paraId="19FD2BD9" w14:textId="77777777" w:rsidTr="007744F8">
        <w:trPr>
          <w:trHeight w:val="369"/>
        </w:trPr>
        <w:tc>
          <w:tcPr>
            <w:tcW w:w="2129" w:type="dxa"/>
            <w:shd w:val="clear" w:color="auto" w:fill="auto"/>
          </w:tcPr>
          <w:p w14:paraId="1730843D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86" w:type="dxa"/>
            <w:shd w:val="clear" w:color="auto" w:fill="auto"/>
          </w:tcPr>
          <w:p w14:paraId="3B4DE4F7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400" w:type="dxa"/>
            <w:tcBorders>
              <w:top w:val="single" w:sz="4" w:space="0" w:color="auto"/>
            </w:tcBorders>
            <w:shd w:val="clear" w:color="auto" w:fill="auto"/>
          </w:tcPr>
          <w:p w14:paraId="3655A08B" w14:textId="77777777" w:rsidR="00667F44" w:rsidRPr="0013530F" w:rsidRDefault="00667F44" w:rsidP="0013530F">
            <w:pPr>
              <w:pStyle w:val="a1"/>
              <w:ind w:firstLine="0"/>
              <w:jc w:val="center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7" w:type="dxa"/>
            <w:shd w:val="clear" w:color="auto" w:fill="auto"/>
          </w:tcPr>
          <w:p w14:paraId="0DFCC51F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3522FAD2" w14:textId="77777777" w:rsidR="00667F44" w:rsidRDefault="00667F44" w:rsidP="0013530F">
            <w:pPr>
              <w:pStyle w:val="a1"/>
              <w:ind w:firstLine="0"/>
            </w:pPr>
          </w:p>
        </w:tc>
      </w:tr>
      <w:tr w:rsidR="0013530F" w14:paraId="7964AF60" w14:textId="77777777" w:rsidTr="007744F8">
        <w:trPr>
          <w:trHeight w:val="354"/>
        </w:trPr>
        <w:tc>
          <w:tcPr>
            <w:tcW w:w="2129" w:type="dxa"/>
            <w:shd w:val="clear" w:color="auto" w:fill="auto"/>
          </w:tcPr>
          <w:p w14:paraId="2087EA58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86" w:type="dxa"/>
            <w:shd w:val="clear" w:color="auto" w:fill="auto"/>
          </w:tcPr>
          <w:p w14:paraId="1935E286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400" w:type="dxa"/>
            <w:shd w:val="clear" w:color="auto" w:fill="auto"/>
          </w:tcPr>
          <w:p w14:paraId="433FFD21" w14:textId="77777777" w:rsidR="00667F44" w:rsidRDefault="00667F44" w:rsidP="0013530F">
            <w:pPr>
              <w:pStyle w:val="a1"/>
              <w:ind w:firstLine="0"/>
              <w:jc w:val="center"/>
            </w:pPr>
          </w:p>
        </w:tc>
        <w:tc>
          <w:tcPr>
            <w:tcW w:w="287" w:type="dxa"/>
            <w:shd w:val="clear" w:color="auto" w:fill="auto"/>
          </w:tcPr>
          <w:p w14:paraId="08DEBBA6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63D18EEB" w14:textId="77777777" w:rsidR="00667F44" w:rsidRDefault="00667F44" w:rsidP="0013530F">
            <w:pPr>
              <w:pStyle w:val="a1"/>
              <w:ind w:firstLine="0"/>
            </w:pPr>
          </w:p>
        </w:tc>
      </w:tr>
      <w:tr w:rsidR="0013530F" w14:paraId="2407E4BA" w14:textId="77777777" w:rsidTr="007744F8">
        <w:trPr>
          <w:trHeight w:val="369"/>
        </w:trPr>
        <w:tc>
          <w:tcPr>
            <w:tcW w:w="2129" w:type="dxa"/>
            <w:shd w:val="clear" w:color="auto" w:fill="auto"/>
          </w:tcPr>
          <w:p w14:paraId="26A8E632" w14:textId="77777777" w:rsidR="00667F44" w:rsidRDefault="00667F44" w:rsidP="0013530F">
            <w:pPr>
              <w:pStyle w:val="a1"/>
              <w:ind w:firstLine="0"/>
            </w:pPr>
            <w:r>
              <w:t>Проверил</w:t>
            </w:r>
            <w:r w:rsidR="00EA6701">
              <w:t>(</w:t>
            </w:r>
            <w:r>
              <w:t>и</w:t>
            </w:r>
            <w:r w:rsidR="00EA6701">
              <w:t>)</w:t>
            </w:r>
            <w:r>
              <w:t>:</w:t>
            </w:r>
          </w:p>
        </w:tc>
        <w:tc>
          <w:tcPr>
            <w:tcW w:w="286" w:type="dxa"/>
            <w:shd w:val="clear" w:color="auto" w:fill="auto"/>
          </w:tcPr>
          <w:p w14:paraId="3893CA6E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400" w:type="dxa"/>
            <w:tcBorders>
              <w:bottom w:val="single" w:sz="4" w:space="0" w:color="auto"/>
            </w:tcBorders>
            <w:shd w:val="clear" w:color="auto" w:fill="auto"/>
          </w:tcPr>
          <w:p w14:paraId="18C9B5A1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287" w:type="dxa"/>
            <w:shd w:val="clear" w:color="auto" w:fill="auto"/>
          </w:tcPr>
          <w:p w14:paraId="0D49A8E6" w14:textId="77777777" w:rsidR="00667F44" w:rsidRDefault="00667F44" w:rsidP="0013530F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5DE13700" w14:textId="77777777" w:rsidR="00667F44" w:rsidRDefault="00EA6701" w:rsidP="0013530F">
            <w:pPr>
              <w:pStyle w:val="a1"/>
              <w:ind w:firstLine="0"/>
            </w:pPr>
            <w:r>
              <w:t>Корниенко Иван Григорьевич</w:t>
            </w:r>
          </w:p>
        </w:tc>
      </w:tr>
      <w:tr w:rsidR="007744F8" w14:paraId="6267A1FC" w14:textId="77777777" w:rsidTr="007744F8">
        <w:trPr>
          <w:trHeight w:val="369"/>
        </w:trPr>
        <w:tc>
          <w:tcPr>
            <w:tcW w:w="2129" w:type="dxa"/>
            <w:shd w:val="clear" w:color="auto" w:fill="auto"/>
          </w:tcPr>
          <w:p w14:paraId="5DDE725C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286" w:type="dxa"/>
            <w:shd w:val="clear" w:color="auto" w:fill="auto"/>
          </w:tcPr>
          <w:p w14:paraId="39D61581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2400" w:type="dxa"/>
            <w:tcBorders>
              <w:top w:val="single" w:sz="4" w:space="0" w:color="auto"/>
            </w:tcBorders>
            <w:shd w:val="clear" w:color="auto" w:fill="auto"/>
          </w:tcPr>
          <w:p w14:paraId="6503C6C9" w14:textId="77777777" w:rsidR="007744F8" w:rsidRPr="0013530F" w:rsidRDefault="007744F8" w:rsidP="00EA6701">
            <w:pPr>
              <w:pStyle w:val="a1"/>
              <w:ind w:firstLine="0"/>
              <w:jc w:val="center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7" w:type="dxa"/>
            <w:shd w:val="clear" w:color="auto" w:fill="auto"/>
          </w:tcPr>
          <w:p w14:paraId="5CEDED73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2EBB4C37" w14:textId="0BFC5D0E" w:rsidR="007744F8" w:rsidRDefault="007744F8" w:rsidP="00EA6701">
            <w:pPr>
              <w:pStyle w:val="a1"/>
              <w:ind w:firstLine="0"/>
            </w:pPr>
            <w:r>
              <w:t>Федин Алексей Константинович</w:t>
            </w:r>
          </w:p>
        </w:tc>
      </w:tr>
      <w:tr w:rsidR="007744F8" w14:paraId="60DD92FE" w14:textId="77777777" w:rsidTr="007744F8">
        <w:trPr>
          <w:trHeight w:val="354"/>
        </w:trPr>
        <w:tc>
          <w:tcPr>
            <w:tcW w:w="2129" w:type="dxa"/>
            <w:shd w:val="clear" w:color="auto" w:fill="auto"/>
          </w:tcPr>
          <w:p w14:paraId="3CBE2FBE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286" w:type="dxa"/>
            <w:shd w:val="clear" w:color="auto" w:fill="auto"/>
          </w:tcPr>
          <w:p w14:paraId="673A54C7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2400" w:type="dxa"/>
            <w:shd w:val="clear" w:color="auto" w:fill="auto"/>
          </w:tcPr>
          <w:p w14:paraId="43D33E72" w14:textId="77777777" w:rsidR="007744F8" w:rsidRPr="0013530F" w:rsidRDefault="007744F8" w:rsidP="00EA6701">
            <w:pPr>
              <w:pStyle w:val="a1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287" w:type="dxa"/>
            <w:shd w:val="clear" w:color="auto" w:fill="auto"/>
          </w:tcPr>
          <w:p w14:paraId="1A0F6153" w14:textId="77777777" w:rsidR="007744F8" w:rsidRDefault="007744F8" w:rsidP="00EA6701">
            <w:pPr>
              <w:pStyle w:val="a1"/>
              <w:ind w:firstLine="0"/>
            </w:pPr>
          </w:p>
        </w:tc>
        <w:tc>
          <w:tcPr>
            <w:tcW w:w="4461" w:type="dxa"/>
            <w:shd w:val="clear" w:color="auto" w:fill="auto"/>
          </w:tcPr>
          <w:p w14:paraId="5B1572AF" w14:textId="0E9351CE" w:rsidR="007744F8" w:rsidRDefault="007744F8" w:rsidP="00EA6701">
            <w:pPr>
              <w:pStyle w:val="a1"/>
              <w:ind w:firstLine="0"/>
            </w:pPr>
          </w:p>
        </w:tc>
      </w:tr>
    </w:tbl>
    <w:p w14:paraId="2F5CF7EF" w14:textId="77777777" w:rsidR="0013530F" w:rsidRPr="00A550F4" w:rsidRDefault="002838CC" w:rsidP="00A550F4">
      <w:pPr>
        <w:pStyle w:val="1"/>
      </w:pPr>
      <w:r>
        <w:br w:type="page"/>
      </w:r>
    </w:p>
    <w:p w14:paraId="1CA0679D" w14:textId="77777777" w:rsidR="0013530F" w:rsidRDefault="0013530F">
      <w:pPr>
        <w:pStyle w:val="af5"/>
      </w:pPr>
      <w:r>
        <w:lastRenderedPageBreak/>
        <w:t>Содержание</w:t>
      </w:r>
    </w:p>
    <w:p w14:paraId="56F82863" w14:textId="226BC489" w:rsidR="000C4036" w:rsidRDefault="0013530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98373326" w:history="1">
        <w:r w:rsidR="000C4036" w:rsidRPr="001947D0">
          <w:rPr>
            <w:rStyle w:val="af6"/>
            <w:noProof/>
          </w:rPr>
          <w:t>1. Постановка задачи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26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3</w:t>
        </w:r>
        <w:r w:rsidR="000C4036">
          <w:rPr>
            <w:noProof/>
            <w:webHidden/>
          </w:rPr>
          <w:fldChar w:fldCharType="end"/>
        </w:r>
      </w:hyperlink>
    </w:p>
    <w:p w14:paraId="09323F60" w14:textId="72D63565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27" w:history="1">
        <w:r w:rsidR="000C4036" w:rsidRPr="001947D0">
          <w:rPr>
            <w:rStyle w:val="af6"/>
            <w:noProof/>
          </w:rPr>
          <w:t>2. Исходные данные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27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3</w:t>
        </w:r>
        <w:r w:rsidR="000C4036">
          <w:rPr>
            <w:noProof/>
            <w:webHidden/>
          </w:rPr>
          <w:fldChar w:fldCharType="end"/>
        </w:r>
      </w:hyperlink>
    </w:p>
    <w:p w14:paraId="67B5FE72" w14:textId="782C4352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28" w:history="1">
        <w:r w:rsidR="000C4036" w:rsidRPr="001947D0">
          <w:rPr>
            <w:rStyle w:val="af6"/>
            <w:noProof/>
          </w:rPr>
          <w:t>3. Особые ситуации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28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3</w:t>
        </w:r>
        <w:r w:rsidR="000C4036">
          <w:rPr>
            <w:noProof/>
            <w:webHidden/>
          </w:rPr>
          <w:fldChar w:fldCharType="end"/>
        </w:r>
      </w:hyperlink>
    </w:p>
    <w:p w14:paraId="33A6E71B" w14:textId="43CF70E5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0" w:history="1">
        <w:r w:rsidR="0076411B">
          <w:rPr>
            <w:rStyle w:val="af6"/>
            <w:noProof/>
          </w:rPr>
          <w:t>4</w:t>
        </w:r>
        <w:r w:rsidR="000C4036" w:rsidRPr="001947D0">
          <w:rPr>
            <w:rStyle w:val="af6"/>
            <w:noProof/>
          </w:rPr>
          <w:t>. Форматы представления данных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0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4</w:t>
        </w:r>
        <w:r w:rsidR="000C4036">
          <w:rPr>
            <w:noProof/>
            <w:webHidden/>
          </w:rPr>
          <w:fldChar w:fldCharType="end"/>
        </w:r>
      </w:hyperlink>
    </w:p>
    <w:p w14:paraId="24FCB826" w14:textId="6E135FBB" w:rsidR="000C4036" w:rsidRDefault="00000000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1" w:history="1">
        <w:r w:rsidR="0076411B">
          <w:rPr>
            <w:rStyle w:val="af6"/>
            <w:noProof/>
          </w:rPr>
          <w:t>5</w:t>
        </w:r>
        <w:r w:rsidR="000C4036" w:rsidRPr="001947D0">
          <w:rPr>
            <w:rStyle w:val="af6"/>
            <w:noProof/>
          </w:rPr>
          <w:t>.</w:t>
        </w:r>
        <w:r w:rsidR="000C4036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US" w:eastAsia="ru-RU" w:bidi="ar-SA"/>
          </w:rPr>
          <w:t xml:space="preserve"> </w:t>
        </w:r>
        <w:r w:rsidR="000C4036" w:rsidRPr="001947D0">
          <w:rPr>
            <w:rStyle w:val="af6"/>
            <w:noProof/>
          </w:rPr>
          <w:t>Структура программ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1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5</w:t>
        </w:r>
        <w:r w:rsidR="000C4036">
          <w:rPr>
            <w:noProof/>
            <w:webHidden/>
          </w:rPr>
          <w:fldChar w:fldCharType="end"/>
        </w:r>
      </w:hyperlink>
    </w:p>
    <w:p w14:paraId="0E314C45" w14:textId="2BB44FC6" w:rsidR="000C4036" w:rsidRDefault="00000000">
      <w:pPr>
        <w:pStyle w:val="13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2" w:history="1">
        <w:r w:rsidR="0076411B">
          <w:rPr>
            <w:rStyle w:val="af6"/>
            <w:noProof/>
          </w:rPr>
          <w:t>6</w:t>
        </w:r>
        <w:r w:rsidR="000C4036" w:rsidRPr="001947D0">
          <w:rPr>
            <w:rStyle w:val="af6"/>
            <w:noProof/>
          </w:rPr>
          <w:t>.</w:t>
        </w:r>
        <w:r w:rsidR="000C4036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US" w:eastAsia="ru-RU" w:bidi="ar-SA"/>
          </w:rPr>
          <w:t xml:space="preserve"> </w:t>
        </w:r>
        <w:r w:rsidR="000C4036" w:rsidRPr="001947D0">
          <w:rPr>
            <w:rStyle w:val="af6"/>
            <w:noProof/>
          </w:rPr>
          <w:t>Блок-схемы алгоритмов программ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2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6</w:t>
        </w:r>
        <w:r w:rsidR="000C4036">
          <w:rPr>
            <w:noProof/>
            <w:webHidden/>
          </w:rPr>
          <w:fldChar w:fldCharType="end"/>
        </w:r>
      </w:hyperlink>
    </w:p>
    <w:p w14:paraId="1447AAF7" w14:textId="260F53F8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3" w:history="1">
        <w:r w:rsidR="0076411B">
          <w:rPr>
            <w:rStyle w:val="af6"/>
            <w:noProof/>
          </w:rPr>
          <w:t>7</w:t>
        </w:r>
        <w:r w:rsidR="000C4036" w:rsidRPr="001947D0">
          <w:rPr>
            <w:rStyle w:val="af6"/>
            <w:noProof/>
          </w:rPr>
          <w:t>. Описание хода выполнения контрольной работ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3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6</w:t>
        </w:r>
        <w:r w:rsidR="000C4036">
          <w:rPr>
            <w:noProof/>
            <w:webHidden/>
          </w:rPr>
          <w:fldChar w:fldCharType="end"/>
        </w:r>
      </w:hyperlink>
    </w:p>
    <w:p w14:paraId="1C768C8A" w14:textId="053745DE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4" w:history="1">
        <w:r w:rsidR="0076411B">
          <w:rPr>
            <w:rStyle w:val="af6"/>
            <w:noProof/>
          </w:rPr>
          <w:t>8</w:t>
        </w:r>
        <w:r w:rsidR="000C4036" w:rsidRPr="001947D0">
          <w:rPr>
            <w:rStyle w:val="af6"/>
            <w:noProof/>
          </w:rPr>
          <w:t>. Результаты работы программ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4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7</w:t>
        </w:r>
        <w:r w:rsidR="000C4036">
          <w:rPr>
            <w:noProof/>
            <w:webHidden/>
          </w:rPr>
          <w:fldChar w:fldCharType="end"/>
        </w:r>
      </w:hyperlink>
    </w:p>
    <w:p w14:paraId="0AFA5690" w14:textId="0A29779F" w:rsidR="000C4036" w:rsidRDefault="00000000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98373335" w:history="1">
        <w:r w:rsidR="0076411B">
          <w:rPr>
            <w:rStyle w:val="af6"/>
            <w:noProof/>
          </w:rPr>
          <w:t>9</w:t>
        </w:r>
        <w:r w:rsidR="000C4036" w:rsidRPr="001947D0">
          <w:rPr>
            <w:rStyle w:val="af6"/>
            <w:noProof/>
          </w:rPr>
          <w:t>. Исходный текст программы</w:t>
        </w:r>
        <w:r w:rsidR="000C4036">
          <w:rPr>
            <w:noProof/>
            <w:webHidden/>
          </w:rPr>
          <w:tab/>
        </w:r>
        <w:r w:rsidR="000C4036">
          <w:rPr>
            <w:noProof/>
            <w:webHidden/>
          </w:rPr>
          <w:fldChar w:fldCharType="begin"/>
        </w:r>
        <w:r w:rsidR="000C4036">
          <w:rPr>
            <w:noProof/>
            <w:webHidden/>
          </w:rPr>
          <w:instrText xml:space="preserve"> PAGEREF _Toc98373335 \h </w:instrText>
        </w:r>
        <w:r w:rsidR="000C4036">
          <w:rPr>
            <w:noProof/>
            <w:webHidden/>
          </w:rPr>
        </w:r>
        <w:r w:rsidR="000C4036">
          <w:rPr>
            <w:noProof/>
            <w:webHidden/>
          </w:rPr>
          <w:fldChar w:fldCharType="separate"/>
        </w:r>
        <w:r w:rsidR="00170A46">
          <w:rPr>
            <w:noProof/>
            <w:webHidden/>
          </w:rPr>
          <w:t>10</w:t>
        </w:r>
        <w:r w:rsidR="000C4036">
          <w:rPr>
            <w:noProof/>
            <w:webHidden/>
          </w:rPr>
          <w:fldChar w:fldCharType="end"/>
        </w:r>
      </w:hyperlink>
    </w:p>
    <w:p w14:paraId="191B9753" w14:textId="40D79047" w:rsidR="0013530F" w:rsidRDefault="0013530F">
      <w:pPr>
        <w:rPr>
          <w:b/>
          <w:bCs/>
        </w:rPr>
      </w:pPr>
      <w:r>
        <w:rPr>
          <w:b/>
          <w:bCs/>
        </w:rPr>
        <w:fldChar w:fldCharType="end"/>
      </w:r>
    </w:p>
    <w:p w14:paraId="52890D8A" w14:textId="69CC7535" w:rsidR="00A550F4" w:rsidRPr="007744F8" w:rsidRDefault="007744F8" w:rsidP="007744F8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6ED93E6C" w14:textId="101678B5" w:rsidR="00A550F4" w:rsidRPr="00126CE8" w:rsidRDefault="00C96259" w:rsidP="00CD5FE2">
      <w:pPr>
        <w:pStyle w:val="a"/>
      </w:pPr>
      <w:bookmarkStart w:id="0" w:name="_Toc98373326"/>
      <w:r w:rsidRPr="00126CE8">
        <w:lastRenderedPageBreak/>
        <w:t>Постановка задачи</w:t>
      </w:r>
      <w:bookmarkEnd w:id="0"/>
    </w:p>
    <w:p w14:paraId="12EA61BE" w14:textId="19063271" w:rsidR="00C17CAF" w:rsidRDefault="00C17CAF" w:rsidP="00C17CAF">
      <w:pPr>
        <w:pStyle w:val="aff3"/>
      </w:pPr>
      <w:r>
        <w:t>Необходимо написать приложение с использованием технологии</w:t>
      </w:r>
      <w:r w:rsidRPr="00C17CAF">
        <w:t xml:space="preserve"> </w:t>
      </w:r>
      <w:r>
        <w:t>WinForms для</w:t>
      </w:r>
      <w:r w:rsidRPr="00C17CAF">
        <w:t xml:space="preserve"> </w:t>
      </w:r>
      <w:r>
        <w:t>построения графика функции и вывода таблицы значений функции. Пользователь задает</w:t>
      </w:r>
      <w:r w:rsidRPr="00C17CAF">
        <w:t xml:space="preserve"> </w:t>
      </w:r>
      <w:r>
        <w:t>правую и левую границу, шаг, коэффициенты (при их наличии). При невозможности</w:t>
      </w:r>
      <w:r w:rsidRPr="00C17CAF">
        <w:t xml:space="preserve"> </w:t>
      </w:r>
      <w:r>
        <w:t>построить график функции в заданном интервале пользователю выдается предупреждение</w:t>
      </w:r>
      <w:r w:rsidRPr="00C17CAF">
        <w:t xml:space="preserve"> </w:t>
      </w:r>
      <w:r>
        <w:t>об этом с предложением сменить границы построения. Если график функции из-за</w:t>
      </w:r>
      <w:r w:rsidRPr="00C17CAF">
        <w:t xml:space="preserve"> </w:t>
      </w:r>
      <w:r>
        <w:t>коэффициентов вырождается в точку или не может быть построен пользователь также</w:t>
      </w:r>
      <w:r w:rsidRPr="00C17CAF">
        <w:t xml:space="preserve"> </w:t>
      </w:r>
      <w:r>
        <w:t>видит предупреждение.</w:t>
      </w:r>
    </w:p>
    <w:p w14:paraId="2F91ED64" w14:textId="537B68E5" w:rsidR="00C17CAF" w:rsidRPr="00C17CAF" w:rsidRDefault="00C17CAF" w:rsidP="00C17CAF">
      <w:pPr>
        <w:pStyle w:val="a1"/>
      </w:pPr>
      <w:r>
        <w:t>Построить график функции и вывести таблицы значений функции</w:t>
      </w:r>
      <w:r>
        <w:t>: Трактриса (1.1).</w:t>
      </w:r>
    </w:p>
    <w:tbl>
      <w:tblPr>
        <w:tblStyle w:val="af3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45"/>
        <w:gridCol w:w="980"/>
      </w:tblGrid>
      <w:tr w:rsidR="00C17CAF" w:rsidRPr="00E30690" w14:paraId="5D4FEBFC" w14:textId="77777777" w:rsidTr="0076411B">
        <w:trPr>
          <w:jc w:val="right"/>
        </w:trPr>
        <w:tc>
          <w:tcPr>
            <w:tcW w:w="8345" w:type="dxa"/>
            <w:vAlign w:val="center"/>
          </w:tcPr>
          <w:p w14:paraId="647184D8" w14:textId="6012CFE0" w:rsidR="00C17CAF" w:rsidRPr="00C17CAF" w:rsidRDefault="00C17CAF" w:rsidP="008D0834">
            <w:pPr>
              <w:rPr>
                <w:iCs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Cs w:val="28"/>
                  </w:rPr>
                  <m:t>=</m:t>
                </m:r>
                <m:r>
                  <w:rPr>
                    <w:rFonts w:ascii="Cambria Math" w:hAnsi="Cambria Math"/>
                    <w:szCs w:val="28"/>
                  </w:rPr>
                  <m:t>±a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l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8"/>
                          </w:rPr>
                          <m:t>a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</w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a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y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szCs w:val="28"/>
                          </w:rPr>
                          <m:t>y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Cs w:val="28"/>
                  </w:rPr>
                  <m:t>-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Cs w:val="28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8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  <w:szCs w:val="28"/>
                  </w:rPr>
                  <m:t>)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 xml:space="preserve">, </m:t>
                </m:r>
                <m:r>
                  <w:rPr>
                    <w:rFonts w:ascii="Cambria Math" w:hAnsi="Cambria Math"/>
                    <w:szCs w:val="28"/>
                  </w:rPr>
                  <m:t xml:space="preserve">при 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  <m:r>
                  <m:rPr>
                    <m:sty m:val="b"/>
                  </m:rPr>
                  <w:rPr>
                    <w:rFonts w:ascii="Cambria Math" w:hAnsi="Cambria Math" w:cs="Cambria Math"/>
                  </w:rPr>
                  <m:t>∈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(0,a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)</m:t>
                </m:r>
              </m:oMath>
            </m:oMathPara>
          </w:p>
        </w:tc>
        <w:tc>
          <w:tcPr>
            <w:tcW w:w="980" w:type="dxa"/>
            <w:vAlign w:val="center"/>
          </w:tcPr>
          <w:p w14:paraId="72024CF9" w14:textId="77777777" w:rsidR="00C17CAF" w:rsidRPr="00E30690" w:rsidRDefault="00C17CAF" w:rsidP="00C17CAF">
            <w:pPr>
              <w:pStyle w:val="a1"/>
              <w:ind w:left="-107" w:firstLine="0"/>
              <w:jc w:val="right"/>
              <w:rPr>
                <w:iCs/>
                <w:lang w:val="en-US"/>
              </w:rPr>
            </w:pPr>
            <w:r>
              <w:rPr>
                <w:iCs/>
                <w:lang w:val="en-US"/>
              </w:rPr>
              <w:t>(1</w:t>
            </w:r>
            <w:r>
              <w:rPr>
                <w:iCs/>
              </w:rPr>
              <w:t>.1</w:t>
            </w:r>
            <w:r>
              <w:rPr>
                <w:iCs/>
                <w:lang w:val="en-US"/>
              </w:rPr>
              <w:t>)</w:t>
            </w:r>
          </w:p>
        </w:tc>
      </w:tr>
    </w:tbl>
    <w:p w14:paraId="3746DD2E" w14:textId="63DA8716" w:rsidR="0076411B" w:rsidRDefault="00C96259" w:rsidP="0076411B">
      <w:pPr>
        <w:pStyle w:val="a"/>
      </w:pPr>
      <w:bookmarkStart w:id="1" w:name="_Toc98373327"/>
      <w:r w:rsidRPr="00C96259">
        <w:t>Исходные данные</w:t>
      </w:r>
      <w:bookmarkEnd w:id="1"/>
    </w:p>
    <w:p w14:paraId="29B6B8B2" w14:textId="77777777" w:rsidR="0076411B" w:rsidRPr="00CF005E" w:rsidRDefault="0076411B" w:rsidP="0076411B">
      <w:pPr>
        <w:pStyle w:val="a1"/>
        <w:ind w:firstLine="709"/>
      </w:pPr>
      <w:r>
        <w:t xml:space="preserve">В качестве исходных данных, пользователь задает правую и левую границу, шаг, коэффициенты. </w:t>
      </w:r>
    </w:p>
    <w:p w14:paraId="26FB321A" w14:textId="5C804629" w:rsidR="00DA74B0" w:rsidRPr="00126CE8" w:rsidRDefault="00C96259" w:rsidP="00CD5FE2">
      <w:pPr>
        <w:pStyle w:val="a"/>
      </w:pPr>
      <w:bookmarkStart w:id="2" w:name="_Toc98373328"/>
      <w:r w:rsidRPr="00126CE8">
        <w:t>Особые ситуации</w:t>
      </w:r>
      <w:bookmarkEnd w:id="2"/>
    </w:p>
    <w:p w14:paraId="6B4D631F" w14:textId="65F582F8" w:rsidR="0076411B" w:rsidRDefault="0076411B" w:rsidP="00E20204">
      <w:pPr>
        <w:pStyle w:val="a1"/>
        <w:numPr>
          <w:ilvl w:val="0"/>
          <w:numId w:val="19"/>
        </w:numPr>
      </w:pPr>
      <w:r>
        <w:t>При невозможности</w:t>
      </w:r>
      <w:r w:rsidRPr="00C17CAF">
        <w:t xml:space="preserve"> </w:t>
      </w:r>
      <w:r>
        <w:t>построить график функции в заданном интервале пользователю выдается предупреждение</w:t>
      </w:r>
      <w:r w:rsidRPr="00C17CAF">
        <w:t xml:space="preserve"> </w:t>
      </w:r>
      <w:r>
        <w:t>об этом с предложением сменить границы построения</w:t>
      </w:r>
      <w:r>
        <w:t>.</w:t>
      </w:r>
    </w:p>
    <w:p w14:paraId="7EF145C1" w14:textId="16AE5ADC" w:rsidR="0076411B" w:rsidRDefault="0076411B" w:rsidP="00FC4D62">
      <w:pPr>
        <w:pStyle w:val="a1"/>
        <w:numPr>
          <w:ilvl w:val="0"/>
          <w:numId w:val="19"/>
        </w:numPr>
      </w:pPr>
      <w:r>
        <w:t>Если график функции из-за</w:t>
      </w:r>
      <w:r w:rsidRPr="00C17CAF">
        <w:t xml:space="preserve"> </w:t>
      </w:r>
      <w:r>
        <w:t>коэффициентов вырождается в точку или не может быть построен пользователь видит предупреждение.</w:t>
      </w:r>
    </w:p>
    <w:p w14:paraId="647A6F19" w14:textId="43A03061" w:rsidR="0076411B" w:rsidRDefault="00C96259" w:rsidP="0076411B">
      <w:pPr>
        <w:pStyle w:val="a"/>
      </w:pPr>
      <w:bookmarkStart w:id="3" w:name="_Toc98373330"/>
      <w:r w:rsidRPr="00EC40F8">
        <w:t>Форматы представления данных</w:t>
      </w:r>
      <w:bookmarkEnd w:id="3"/>
    </w:p>
    <w:p w14:paraId="50594C32" w14:textId="77777777" w:rsidR="0076411B" w:rsidRDefault="0076411B" w:rsidP="0076411B">
      <w:pPr>
        <w:pStyle w:val="a1"/>
        <w:ind w:left="737" w:firstLine="0"/>
      </w:pPr>
      <w:r>
        <w:t>Программа использует следующие переменные:</w:t>
      </w:r>
    </w:p>
    <w:p w14:paraId="690C93EE" w14:textId="7A10758C" w:rsidR="0076411B" w:rsidRDefault="0076411B" w:rsidP="0076411B">
      <w:pPr>
        <w:pStyle w:val="a1"/>
        <w:ind w:firstLine="709"/>
      </w:pPr>
      <w:r>
        <w:t>Таблица 1 – Переменные, используемый в программе</w:t>
      </w:r>
    </w:p>
    <w:tbl>
      <w:tblPr>
        <w:tblStyle w:val="af3"/>
        <w:tblW w:w="9385" w:type="dxa"/>
        <w:tblInd w:w="108" w:type="dxa"/>
        <w:tblLook w:val="04A0" w:firstRow="1" w:lastRow="0" w:firstColumn="1" w:lastColumn="0" w:noHBand="0" w:noVBand="1"/>
      </w:tblPr>
      <w:tblGrid>
        <w:gridCol w:w="2346"/>
        <w:gridCol w:w="3683"/>
        <w:gridCol w:w="3356"/>
      </w:tblGrid>
      <w:tr w:rsidR="0076411B" w14:paraId="3DAD3B33" w14:textId="77777777" w:rsidTr="0076411B"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293F202" w14:textId="77777777" w:rsidR="0076411B" w:rsidRDefault="0076411B" w:rsidP="008D0834">
            <w:pPr>
              <w:pStyle w:val="a1"/>
              <w:ind w:firstLine="0"/>
              <w:jc w:val="center"/>
            </w:pPr>
            <w:r>
              <w:t>Название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0B7FF1C" w14:textId="77777777" w:rsidR="0076411B" w:rsidRDefault="0076411B" w:rsidP="008D0834">
            <w:pPr>
              <w:pStyle w:val="a1"/>
              <w:ind w:firstLine="0"/>
              <w:jc w:val="center"/>
            </w:pPr>
            <w:r>
              <w:t>Тип</w:t>
            </w:r>
          </w:p>
        </w:tc>
        <w:tc>
          <w:tcPr>
            <w:tcW w:w="33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DC29A7B" w14:textId="77777777" w:rsidR="0076411B" w:rsidRDefault="0076411B" w:rsidP="008D0834">
            <w:pPr>
              <w:pStyle w:val="a1"/>
              <w:ind w:firstLine="0"/>
              <w:jc w:val="center"/>
            </w:pPr>
            <w:r>
              <w:t>Описание</w:t>
            </w:r>
          </w:p>
        </w:tc>
      </w:tr>
      <w:tr w:rsidR="0076411B" w14:paraId="0CB4926C" w14:textId="77777777" w:rsidTr="0076411B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9C4D730" w14:textId="77777777" w:rsidR="0076411B" w:rsidRDefault="0076411B" w:rsidP="008D0834">
            <w:pPr>
              <w:pStyle w:val="a1"/>
              <w:ind w:firstLine="0"/>
              <w:jc w:val="left"/>
            </w:pPr>
            <w:r>
              <w:rPr>
                <w:lang w:val="en-US"/>
              </w:rPr>
              <w:t>label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F80271A" w14:textId="77777777" w:rsidR="0076411B" w:rsidRDefault="0076411B" w:rsidP="008D0834">
            <w:pPr>
              <w:pStyle w:val="a1"/>
              <w:ind w:firstLine="0"/>
              <w:jc w:val="center"/>
            </w:pPr>
            <w:r>
              <w:rPr>
                <w:lang w:val="en-US"/>
              </w:rPr>
              <w:t>label</w:t>
            </w:r>
          </w:p>
        </w:tc>
        <w:tc>
          <w:tcPr>
            <w:tcW w:w="335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268E20C" w14:textId="77777777" w:rsidR="0076411B" w:rsidRDefault="0076411B" w:rsidP="008D0834">
            <w:pPr>
              <w:pStyle w:val="a1"/>
              <w:ind w:firstLine="0"/>
              <w:jc w:val="left"/>
              <w:rPr>
                <w:lang w:val="en-US"/>
              </w:rPr>
            </w:pPr>
            <w:r>
              <w:t>Текст</w:t>
            </w:r>
          </w:p>
        </w:tc>
      </w:tr>
      <w:tr w:rsidR="0076411B" w14:paraId="7FDFE628" w14:textId="77777777" w:rsidTr="0076411B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661E539" w14:textId="77777777" w:rsidR="0076411B" w:rsidRDefault="0076411B" w:rsidP="008D0834">
            <w:pPr>
              <w:pStyle w:val="a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textbox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74A377B6" w14:textId="77777777" w:rsidR="0076411B" w:rsidRDefault="0076411B" w:rsidP="008D083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box</w:t>
            </w:r>
          </w:p>
        </w:tc>
        <w:tc>
          <w:tcPr>
            <w:tcW w:w="335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E348505" w14:textId="27783FDC" w:rsidR="0076411B" w:rsidRDefault="0076411B" w:rsidP="0076411B">
            <w:pPr>
              <w:pStyle w:val="a1"/>
              <w:ind w:firstLine="0"/>
              <w:jc w:val="left"/>
            </w:pPr>
            <w:r>
              <w:t>Текстовое поле</w:t>
            </w:r>
            <w:r>
              <w:t xml:space="preserve"> для ввода</w:t>
            </w:r>
          </w:p>
        </w:tc>
      </w:tr>
      <w:tr w:rsidR="0076411B" w14:paraId="5566D37F" w14:textId="77777777" w:rsidTr="0076411B">
        <w:tc>
          <w:tcPr>
            <w:tcW w:w="234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4B8D8876" w14:textId="77777777" w:rsidR="0076411B" w:rsidRDefault="0076411B" w:rsidP="008D0834">
            <w:pPr>
              <w:pStyle w:val="a1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button</w:t>
            </w:r>
          </w:p>
        </w:tc>
        <w:tc>
          <w:tcPr>
            <w:tcW w:w="36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FB9017E" w14:textId="77777777" w:rsidR="0076411B" w:rsidRDefault="0076411B" w:rsidP="008D083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button</w:t>
            </w:r>
          </w:p>
        </w:tc>
        <w:tc>
          <w:tcPr>
            <w:tcW w:w="335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477B0475" w14:textId="77777777" w:rsidR="0076411B" w:rsidRDefault="0076411B" w:rsidP="008D0834">
            <w:pPr>
              <w:pStyle w:val="a1"/>
              <w:ind w:firstLine="0"/>
              <w:jc w:val="left"/>
            </w:pPr>
            <w:r>
              <w:t>Кнопка</w:t>
            </w:r>
          </w:p>
        </w:tc>
      </w:tr>
    </w:tbl>
    <w:p w14:paraId="1FC24724" w14:textId="1376A321" w:rsidR="00B20066" w:rsidRPr="008257F3" w:rsidRDefault="00B20066" w:rsidP="00B20066">
      <w:pPr>
        <w:pStyle w:val="a1"/>
        <w:ind w:firstLine="0"/>
        <w:rPr>
          <w:lang w:val="en-US"/>
        </w:rPr>
      </w:pPr>
    </w:p>
    <w:p w14:paraId="033C201F" w14:textId="40144A05" w:rsidR="001F7B6D" w:rsidRDefault="001F7B6D" w:rsidP="00B20066">
      <w:pPr>
        <w:pStyle w:val="a1"/>
        <w:ind w:firstLine="0"/>
        <w:rPr>
          <w:lang w:val="en-US"/>
        </w:rPr>
      </w:pPr>
    </w:p>
    <w:p w14:paraId="65686AA5" w14:textId="77777777" w:rsidR="0076411B" w:rsidRPr="008257F3" w:rsidRDefault="0076411B" w:rsidP="00B20066">
      <w:pPr>
        <w:pStyle w:val="a1"/>
        <w:ind w:firstLine="0"/>
        <w:rPr>
          <w:lang w:val="en-US"/>
        </w:rPr>
      </w:pPr>
    </w:p>
    <w:p w14:paraId="204A8EB0" w14:textId="7598F038" w:rsidR="00815D76" w:rsidRDefault="00C96259" w:rsidP="00CD5FE2">
      <w:pPr>
        <w:pStyle w:val="a"/>
      </w:pPr>
      <w:bookmarkStart w:id="4" w:name="_Toc98373331"/>
      <w:r>
        <w:lastRenderedPageBreak/>
        <w:t>Структура программы</w:t>
      </w:r>
      <w:bookmarkEnd w:id="4"/>
    </w:p>
    <w:p w14:paraId="70B9331D" w14:textId="5CC21A6D" w:rsidR="00524145" w:rsidRDefault="00524145" w:rsidP="00524145">
      <w:pPr>
        <w:pStyle w:val="afe"/>
        <w:ind w:left="709" w:firstLine="0"/>
      </w:pPr>
      <w:r>
        <w:t>Основные функции программы:</w:t>
      </w:r>
    </w:p>
    <w:p w14:paraId="3B0205A7" w14:textId="77777777" w:rsidR="0076411B" w:rsidRPr="00CF41BB" w:rsidRDefault="0076411B" w:rsidP="0076411B">
      <w:pPr>
        <w:pStyle w:val="a1"/>
        <w:ind w:firstLine="709"/>
      </w:pPr>
      <w:r>
        <w:t>Таблица 2 – Функции, составляющие программу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3823"/>
        <w:gridCol w:w="5505"/>
      </w:tblGrid>
      <w:tr w:rsidR="0076411B" w14:paraId="0DCA5B70" w14:textId="77777777" w:rsidTr="008D0834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79FBCD2" w14:textId="77777777" w:rsidR="0076411B" w:rsidRDefault="0076411B" w:rsidP="008D0834">
            <w:pPr>
              <w:pStyle w:val="a1"/>
              <w:tabs>
                <w:tab w:val="left" w:pos="937"/>
              </w:tabs>
              <w:ind w:firstLine="0"/>
              <w:jc w:val="center"/>
            </w:pPr>
            <w:r>
              <w:t>Имя</w:t>
            </w:r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61BA65F" w14:textId="77777777" w:rsidR="0076411B" w:rsidRDefault="0076411B" w:rsidP="008D0834">
            <w:pPr>
              <w:pStyle w:val="a1"/>
              <w:ind w:firstLine="0"/>
              <w:jc w:val="center"/>
            </w:pPr>
            <w:r>
              <w:t>Описание</w:t>
            </w:r>
          </w:p>
        </w:tc>
      </w:tr>
      <w:tr w:rsidR="0076411B" w14:paraId="1F3C393B" w14:textId="77777777" w:rsidTr="008D0834">
        <w:trPr>
          <w:trHeight w:val="443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291C2" w14:textId="77777777" w:rsidR="0076411B" w:rsidRPr="00DD32B8" w:rsidRDefault="0076411B" w:rsidP="008D0834">
            <w:pPr>
              <w:pStyle w:val="a1"/>
              <w:ind w:firstLine="0"/>
            </w:pPr>
            <w:r>
              <w:rPr>
                <w:rFonts w:cs="Times New Roman"/>
              </w:rPr>
              <w:t>InitializeComponent</w:t>
            </w:r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E908C" w14:textId="77777777" w:rsidR="0076411B" w:rsidRDefault="0076411B" w:rsidP="008D0834">
            <w:pPr>
              <w:pStyle w:val="a1"/>
              <w:ind w:firstLine="0"/>
            </w:pPr>
            <w:r>
              <w:rPr>
                <w:rFonts w:cs="Times New Roman"/>
              </w:rPr>
              <w:t>Загрузка формы</w:t>
            </w:r>
          </w:p>
        </w:tc>
      </w:tr>
      <w:tr w:rsidR="0076411B" w14:paraId="08830C8C" w14:textId="77777777" w:rsidTr="008D0834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C5556" w14:textId="77777777" w:rsidR="0076411B" w:rsidRPr="00AC49B1" w:rsidRDefault="0076411B" w:rsidP="008D0834">
            <w:pPr>
              <w:pStyle w:val="a1"/>
              <w:ind w:firstLine="0"/>
            </w:pPr>
            <w:r>
              <w:rPr>
                <w:rFonts w:cs="Times New Roman"/>
                <w:lang w:val="en-US"/>
              </w:rPr>
              <w:t>Button_Click</w:t>
            </w:r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2BA55" w14:textId="77777777" w:rsidR="0076411B" w:rsidRDefault="0076411B" w:rsidP="008D0834">
            <w:pPr>
              <w:pStyle w:val="a1"/>
              <w:ind w:firstLine="0"/>
            </w:pPr>
            <w:r>
              <w:rPr>
                <w:rFonts w:cs="Times New Roman"/>
              </w:rPr>
              <w:t>Событие кнопки</w:t>
            </w:r>
          </w:p>
        </w:tc>
      </w:tr>
      <w:tr w:rsidR="0076411B" w14:paraId="4D6A23C4" w14:textId="77777777" w:rsidTr="008D0834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D516A" w14:textId="77777777" w:rsidR="0076411B" w:rsidRDefault="0076411B" w:rsidP="008D0834">
            <w:pPr>
              <w:pStyle w:val="a1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toolStripButton_Click</w:t>
            </w:r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1C29" w14:textId="77777777" w:rsidR="0076411B" w:rsidRDefault="0076411B" w:rsidP="008D0834">
            <w:pPr>
              <w:pStyle w:val="a1"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обытие обработки нажатия инструмента панели инструментов</w:t>
            </w:r>
          </w:p>
        </w:tc>
      </w:tr>
      <w:tr w:rsidR="0076411B" w14:paraId="6D2752D6" w14:textId="77777777" w:rsidTr="008D0834">
        <w:trPr>
          <w:trHeight w:val="42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69B91" w14:textId="11E2EA2D" w:rsidR="0076411B" w:rsidRDefault="00FF5E3D" w:rsidP="00FF5E3D">
            <w:pPr>
              <w:pStyle w:val="a1"/>
              <w:tabs>
                <w:tab w:val="left" w:pos="1129"/>
              </w:tabs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Form_Closing</w:t>
            </w:r>
          </w:p>
        </w:tc>
        <w:tc>
          <w:tcPr>
            <w:tcW w:w="5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ABD26" w14:textId="1565717E" w:rsidR="0076411B" w:rsidRDefault="00FF5E3D" w:rsidP="008D0834">
            <w:pPr>
              <w:pStyle w:val="a1"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бработка действий при закрытии формы</w:t>
            </w:r>
          </w:p>
        </w:tc>
      </w:tr>
    </w:tbl>
    <w:p w14:paraId="0A9F869D" w14:textId="265A44D5" w:rsidR="00FF5E3D" w:rsidRPr="00021B63" w:rsidRDefault="00FF5E3D" w:rsidP="00FF5E3D">
      <w:pPr>
        <w:pStyle w:val="a"/>
      </w:pPr>
      <w:bookmarkStart w:id="5" w:name="_Toc98373332"/>
      <w:r>
        <w:t>Блок-схемы алгоритмов программы</w:t>
      </w:r>
      <w:bookmarkEnd w:id="5"/>
    </w:p>
    <w:p w14:paraId="65E6FCEE" w14:textId="77777777" w:rsidR="00D550D1" w:rsidRDefault="003E14D0" w:rsidP="00D550D1">
      <w:pPr>
        <w:pStyle w:val="aff3"/>
      </w:pPr>
      <w:r>
        <w:t xml:space="preserve">Для удобства написания </w:t>
      </w:r>
      <w:r w:rsidR="00BA74AA">
        <w:t>блок-схемы</w:t>
      </w:r>
      <w:r>
        <w:t>, было принято ввести обозначения:</w:t>
      </w:r>
    </w:p>
    <w:p w14:paraId="0A58545C" w14:textId="6982214E" w:rsidR="00D550D1" w:rsidRDefault="00D550D1" w:rsidP="00D550D1">
      <w:pPr>
        <w:pStyle w:val="aff3"/>
        <w:rPr>
          <w:lang w:val="en-US"/>
        </w:rPr>
      </w:pPr>
      <w:r>
        <w:rPr>
          <w:lang w:val="en-US"/>
        </w:rPr>
        <w:t xml:space="preserve">a </w:t>
      </w:r>
      <w:r>
        <w:t xml:space="preserve">— </w:t>
      </w:r>
      <w:r>
        <w:t>коэффициент</w:t>
      </w:r>
      <w:r>
        <w:rPr>
          <w:lang w:val="en-US"/>
        </w:rPr>
        <w:t>;</w:t>
      </w:r>
    </w:p>
    <w:p w14:paraId="4044AE4A" w14:textId="5B8F009F" w:rsidR="00D550D1" w:rsidRDefault="00D550D1" w:rsidP="00D550D1">
      <w:pPr>
        <w:pStyle w:val="aff3"/>
      </w:pPr>
      <w:r>
        <w:rPr>
          <w:lang w:val="en-US"/>
        </w:rPr>
        <w:t xml:space="preserve">left </w:t>
      </w:r>
      <w:r>
        <w:t>—</w:t>
      </w:r>
      <w:r>
        <w:rPr>
          <w:lang w:val="en-US"/>
        </w:rPr>
        <w:t xml:space="preserve"> </w:t>
      </w:r>
      <w:r>
        <w:t>левая граница</w:t>
      </w:r>
      <w:r>
        <w:rPr>
          <w:lang w:val="en-US"/>
        </w:rPr>
        <w:t>;</w:t>
      </w:r>
    </w:p>
    <w:p w14:paraId="1817C222" w14:textId="682452EF" w:rsidR="00D550D1" w:rsidRDefault="00D550D1" w:rsidP="00D550D1">
      <w:pPr>
        <w:pStyle w:val="aff3"/>
        <w:rPr>
          <w:lang w:val="en-US"/>
        </w:rPr>
      </w:pPr>
      <w:r>
        <w:rPr>
          <w:lang w:val="en-US"/>
        </w:rPr>
        <w:t xml:space="preserve">right </w:t>
      </w:r>
      <w:r>
        <w:t>—</w:t>
      </w:r>
      <w:r>
        <w:rPr>
          <w:lang w:val="en-US"/>
        </w:rPr>
        <w:t xml:space="preserve"> </w:t>
      </w:r>
      <w:r>
        <w:t>Правая граница</w:t>
      </w:r>
      <w:r>
        <w:rPr>
          <w:lang w:val="en-US"/>
        </w:rPr>
        <w:t>;</w:t>
      </w:r>
    </w:p>
    <w:p w14:paraId="6A25D22F" w14:textId="12E32E8D" w:rsidR="00D550D1" w:rsidRPr="008F5919" w:rsidRDefault="00D550D1" w:rsidP="008F5919">
      <w:pPr>
        <w:pStyle w:val="aff3"/>
        <w:spacing w:line="360" w:lineRule="auto"/>
      </w:pPr>
      <w:r>
        <w:rPr>
          <w:lang w:val="en-US"/>
        </w:rPr>
        <w:t>step</w:t>
      </w:r>
      <w:r w:rsidRPr="008F5919">
        <w:t xml:space="preserve"> </w:t>
      </w:r>
      <w:r>
        <w:t>—</w:t>
      </w:r>
      <w:r w:rsidRPr="008F5919">
        <w:t xml:space="preserve"> </w:t>
      </w:r>
      <w:r>
        <w:t>шаг</w:t>
      </w:r>
      <w:r w:rsidR="008F5919">
        <w:t>.</w:t>
      </w:r>
    </w:p>
    <w:p w14:paraId="46CABE39" w14:textId="77777777" w:rsidR="00253DD2" w:rsidRDefault="00253DD2" w:rsidP="008257F3">
      <w:pPr>
        <w:pStyle w:val="a1"/>
        <w:ind w:left="360" w:firstLine="349"/>
      </w:pPr>
      <w:r>
        <w:t>На рисунке 1 представлена блок-схема алгоритма решения задачи.</w:t>
      </w:r>
    </w:p>
    <w:p w14:paraId="55E55D6E" w14:textId="77777777" w:rsidR="00D50DEA" w:rsidRPr="00D50DEA" w:rsidRDefault="00D50DEA" w:rsidP="00D50DEA">
      <w:pPr>
        <w:pStyle w:val="a1"/>
      </w:pPr>
    </w:p>
    <w:p w14:paraId="7AF6A7F0" w14:textId="11C1DC98" w:rsidR="007B657D" w:rsidRPr="00056F96" w:rsidRDefault="00D550D1" w:rsidP="00056F96">
      <w:pPr>
        <w:pStyle w:val="a1"/>
        <w:ind w:firstLine="0"/>
        <w:jc w:val="center"/>
        <w:rPr>
          <w:lang w:val="en-US"/>
        </w:rPr>
      </w:pPr>
      <w:r>
        <w:object w:dxaOrig="3114" w:dyaOrig="8332" w14:anchorId="5315B1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8.65pt;height:317.95pt" o:ole="">
            <v:imagedata r:id="rId9" o:title=""/>
          </v:shape>
          <o:OLEObject Type="Embed" ProgID="Visio.Drawing.11" ShapeID="_x0000_i1027" DrawAspect="Content" ObjectID="_1761336082" r:id="rId10"/>
        </w:object>
      </w:r>
    </w:p>
    <w:p w14:paraId="5636AD85" w14:textId="5C494D75" w:rsidR="008257F3" w:rsidRPr="00056F96" w:rsidRDefault="00D50DEA" w:rsidP="00056F96">
      <w:pPr>
        <w:pStyle w:val="af4"/>
      </w:pPr>
      <w:r>
        <w:t>Рисунок 1 – Блок-схема решения задач</w:t>
      </w:r>
      <w:r w:rsidR="00056F96">
        <w:t>и</w:t>
      </w:r>
    </w:p>
    <w:p w14:paraId="2AA818B1" w14:textId="00316608" w:rsidR="002538C7" w:rsidRDefault="00C96259" w:rsidP="00CD5FE2">
      <w:pPr>
        <w:pStyle w:val="a"/>
      </w:pPr>
      <w:bookmarkStart w:id="6" w:name="_Toc98373333"/>
      <w:r>
        <w:lastRenderedPageBreak/>
        <w:t>Описание хода выполнения контрольной работы</w:t>
      </w:r>
      <w:bookmarkEnd w:id="6"/>
    </w:p>
    <w:p w14:paraId="6859ADDE" w14:textId="10D52717" w:rsidR="00056F96" w:rsidRDefault="00056F96" w:rsidP="00056F96">
      <w:pPr>
        <w:pStyle w:val="a1"/>
        <w:rPr>
          <w:rFonts w:cs="Times New Roman"/>
        </w:rPr>
      </w:pPr>
      <w:r>
        <w:rPr>
          <w:rFonts w:cs="Times New Roman"/>
        </w:rPr>
        <w:t xml:space="preserve">При выполнении данной контрольной работой, мною было изучено: работа с </w:t>
      </w:r>
      <w:r>
        <w:rPr>
          <w:rFonts w:cs="Times New Roman"/>
          <w:lang w:val="en-US"/>
        </w:rPr>
        <w:t>WinForms</w:t>
      </w:r>
      <w:r>
        <w:rPr>
          <w:rFonts w:cs="Times New Roman"/>
        </w:rPr>
        <w:t>.</w:t>
      </w:r>
    </w:p>
    <w:p w14:paraId="3C07EE15" w14:textId="0FE091C7" w:rsidR="00E2210E" w:rsidRPr="00E2210E" w:rsidRDefault="00813804" w:rsidP="008257F3">
      <w:pPr>
        <w:pStyle w:val="a"/>
      </w:pPr>
      <w:bookmarkStart w:id="7" w:name="_Toc98373334"/>
      <w:r>
        <w:t>Результаты работы программы</w:t>
      </w:r>
      <w:bookmarkEnd w:id="7"/>
    </w:p>
    <w:p w14:paraId="720167C3" w14:textId="284D6D8F" w:rsidR="007F56EF" w:rsidRDefault="0003371F" w:rsidP="007F56EF">
      <w:pPr>
        <w:pStyle w:val="a1"/>
      </w:pPr>
      <w:r>
        <w:t>Результат</w:t>
      </w:r>
      <w:r w:rsidR="006A207B" w:rsidRPr="006A207B">
        <w:t xml:space="preserve"> </w:t>
      </w:r>
      <w:r w:rsidR="006A207B">
        <w:t>тестирования всех возможностей программы приведен на рисунке</w:t>
      </w:r>
      <w:r>
        <w:t xml:space="preserve"> 2</w:t>
      </w:r>
      <w:r w:rsidRPr="00982402">
        <w:t>.</w:t>
      </w:r>
    </w:p>
    <w:p w14:paraId="1AC6128E" w14:textId="74EA4BB1" w:rsidR="008C03D5" w:rsidRPr="00056F96" w:rsidRDefault="00056F96" w:rsidP="008C03D5">
      <w:pPr>
        <w:pStyle w:val="a1"/>
        <w:ind w:firstLine="0"/>
        <w:rPr>
          <w:lang w:val="en-US"/>
        </w:rPr>
      </w:pPr>
      <w:r w:rsidRPr="00056F96">
        <w:drawing>
          <wp:inline distT="0" distB="0" distL="0" distR="0" wp14:anchorId="5B66B5D8" wp14:editId="2FD31E59">
            <wp:extent cx="5940425" cy="3992880"/>
            <wp:effectExtent l="0" t="0" r="3175" b="7620"/>
            <wp:docPr id="1" name="Рисунок 1" descr="Изображение выглядит как текст, электроника, снимок экран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Изображение выглядит как текст, электроника, снимок экрана, программное обеспечение&#10;&#10;Автоматически созданное описание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6A9A5" w14:textId="77777777" w:rsidR="006A207B" w:rsidRPr="00156FE5" w:rsidRDefault="006A207B" w:rsidP="006A207B">
      <w:pPr>
        <w:pStyle w:val="af4"/>
      </w:pPr>
      <w:r>
        <w:t>Рисунок 2</w:t>
      </w:r>
      <w:r w:rsidRPr="00EB4D07">
        <w:t xml:space="preserve">, </w:t>
      </w:r>
      <w:r>
        <w:t>лист 1 – Экранная копия результата работы разработанной программы</w:t>
      </w:r>
    </w:p>
    <w:p w14:paraId="7F609951" w14:textId="77777777" w:rsidR="006A207B" w:rsidRPr="006A207B" w:rsidRDefault="006A207B" w:rsidP="008C03D5">
      <w:pPr>
        <w:pStyle w:val="a1"/>
        <w:ind w:firstLine="0"/>
      </w:pPr>
    </w:p>
    <w:p w14:paraId="7B485EDE" w14:textId="1BEC13AD" w:rsidR="008C03D5" w:rsidRDefault="00056F96" w:rsidP="008C03D5">
      <w:pPr>
        <w:pStyle w:val="a1"/>
        <w:ind w:firstLine="0"/>
        <w:rPr>
          <w:lang w:val="en-US"/>
        </w:rPr>
      </w:pPr>
      <w:r w:rsidRPr="00056F96">
        <w:rPr>
          <w:lang w:val="en-US"/>
        </w:rPr>
        <w:lastRenderedPageBreak/>
        <w:drawing>
          <wp:inline distT="0" distB="0" distL="0" distR="0" wp14:anchorId="4ABB8779" wp14:editId="0001DD34">
            <wp:extent cx="5940425" cy="3979545"/>
            <wp:effectExtent l="0" t="0" r="3175" b="1905"/>
            <wp:docPr id="2" name="Рисунок 2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80D48" w14:textId="4EFE8557" w:rsidR="006A207B" w:rsidRPr="00156FE5" w:rsidRDefault="006A207B" w:rsidP="006A207B">
      <w:pPr>
        <w:pStyle w:val="af4"/>
      </w:pPr>
      <w:r>
        <w:t>Рисунок 2</w:t>
      </w:r>
      <w:r w:rsidRPr="00EB4D07">
        <w:t xml:space="preserve">, </w:t>
      </w:r>
      <w:r>
        <w:t>лист 2 – Экранная копия результата работы разработанной программы</w:t>
      </w:r>
    </w:p>
    <w:p w14:paraId="08D099C7" w14:textId="77777777" w:rsidR="006A207B" w:rsidRPr="006A207B" w:rsidRDefault="006A207B" w:rsidP="008C03D5">
      <w:pPr>
        <w:pStyle w:val="a1"/>
        <w:ind w:firstLine="0"/>
      </w:pPr>
    </w:p>
    <w:p w14:paraId="77A0E3A8" w14:textId="3ABA2DB4" w:rsidR="008C03D5" w:rsidRDefault="00056F96" w:rsidP="008C03D5">
      <w:pPr>
        <w:pStyle w:val="a1"/>
        <w:ind w:firstLine="0"/>
        <w:rPr>
          <w:lang w:val="en-US"/>
        </w:rPr>
      </w:pPr>
      <w:r w:rsidRPr="00056F96">
        <w:rPr>
          <w:lang w:val="en-US"/>
        </w:rPr>
        <w:drawing>
          <wp:inline distT="0" distB="0" distL="0" distR="0" wp14:anchorId="13781588" wp14:editId="33BD4AAD">
            <wp:extent cx="5940425" cy="3977005"/>
            <wp:effectExtent l="0" t="0" r="3175" b="4445"/>
            <wp:docPr id="4" name="Рисунок 4" descr="Изображение выглядит как текст, диаграмма, График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диаграмма, График, линия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B34AE" w14:textId="014D7A13" w:rsidR="006A207B" w:rsidRPr="00156FE5" w:rsidRDefault="006A207B" w:rsidP="006A207B">
      <w:pPr>
        <w:pStyle w:val="af4"/>
      </w:pPr>
      <w:r>
        <w:t>Рисунок 2</w:t>
      </w:r>
      <w:r w:rsidRPr="00EB4D07">
        <w:t xml:space="preserve">, </w:t>
      </w:r>
      <w:r>
        <w:t>лист 3 – Экранная копия результата работы разработанной программы</w:t>
      </w:r>
    </w:p>
    <w:p w14:paraId="74026DCD" w14:textId="77777777" w:rsidR="006A207B" w:rsidRPr="006A207B" w:rsidRDefault="006A207B" w:rsidP="008C03D5">
      <w:pPr>
        <w:pStyle w:val="a1"/>
        <w:ind w:firstLine="0"/>
      </w:pPr>
    </w:p>
    <w:p w14:paraId="6E3FAE4E" w14:textId="0794876E" w:rsidR="008C03D5" w:rsidRDefault="00C949B9" w:rsidP="00261F06">
      <w:pPr>
        <w:pStyle w:val="a1"/>
        <w:ind w:firstLine="0"/>
        <w:jc w:val="center"/>
        <w:rPr>
          <w:lang w:val="en-US"/>
        </w:rPr>
      </w:pPr>
      <w:r w:rsidRPr="00C949B9">
        <w:rPr>
          <w:lang w:val="en-US"/>
        </w:rPr>
        <w:drawing>
          <wp:inline distT="0" distB="0" distL="0" distR="0" wp14:anchorId="681C2C59" wp14:editId="0F0917B1">
            <wp:extent cx="5671964" cy="3811220"/>
            <wp:effectExtent l="0" t="0" r="5080" b="0"/>
            <wp:docPr id="5" name="Рисунок 5" descr="Изображение выглядит как текст, снимок экрана, программное обеспечение, диспле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Изображение выглядит как текст, снимок экрана, программное обеспечение, дисплей&#10;&#10;Автоматически созданное описание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85609" cy="3820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CF27F" w14:textId="526DB0B6" w:rsidR="006A207B" w:rsidRPr="00156FE5" w:rsidRDefault="006A207B" w:rsidP="006A207B">
      <w:pPr>
        <w:pStyle w:val="af4"/>
      </w:pPr>
      <w:r>
        <w:t>Рисунок 2</w:t>
      </w:r>
      <w:r w:rsidRPr="00EB4D07">
        <w:t xml:space="preserve">, </w:t>
      </w:r>
      <w:r>
        <w:t>лист 4 – Экранная копия результата работы разработанной программы</w:t>
      </w:r>
    </w:p>
    <w:p w14:paraId="7B145C11" w14:textId="77777777" w:rsidR="006A207B" w:rsidRPr="006A207B" w:rsidRDefault="006A207B" w:rsidP="008C03D5">
      <w:pPr>
        <w:pStyle w:val="a1"/>
        <w:ind w:firstLine="0"/>
      </w:pPr>
    </w:p>
    <w:p w14:paraId="67AED8A3" w14:textId="7D38A456" w:rsidR="008C03D5" w:rsidRDefault="00C949B9" w:rsidP="00C949B9">
      <w:pPr>
        <w:pStyle w:val="a1"/>
        <w:ind w:firstLine="0"/>
        <w:jc w:val="center"/>
        <w:rPr>
          <w:lang w:val="en-US"/>
        </w:rPr>
      </w:pPr>
      <w:r w:rsidRPr="00C949B9">
        <w:rPr>
          <w:lang w:val="en-US"/>
        </w:rPr>
        <w:drawing>
          <wp:inline distT="0" distB="0" distL="0" distR="0" wp14:anchorId="010571C1" wp14:editId="2675DEEC">
            <wp:extent cx="5742432" cy="3902153"/>
            <wp:effectExtent l="0" t="0" r="0" b="3175"/>
            <wp:docPr id="10" name="Рисунок 10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49478" cy="3906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51266" w14:textId="0D8DEF9D" w:rsidR="00F47FFA" w:rsidRPr="006A207B" w:rsidRDefault="006A207B" w:rsidP="00C949B9">
      <w:pPr>
        <w:pStyle w:val="af4"/>
      </w:pPr>
      <w:r>
        <w:t>Рисунок 2</w:t>
      </w:r>
      <w:r w:rsidRPr="00EB4D07">
        <w:t xml:space="preserve">, </w:t>
      </w:r>
      <w:r>
        <w:t>лист 5 – Экранная копия результата работы разработанной программы</w:t>
      </w:r>
    </w:p>
    <w:p w14:paraId="1631605A" w14:textId="06D2D84C" w:rsidR="00375C9C" w:rsidRPr="00375C9C" w:rsidRDefault="00813804" w:rsidP="00261F06">
      <w:pPr>
        <w:pStyle w:val="a"/>
      </w:pPr>
      <w:bookmarkStart w:id="8" w:name="_Toc98373335"/>
      <w:r>
        <w:lastRenderedPageBreak/>
        <w:t>Исходный текст программы</w:t>
      </w:r>
      <w:bookmarkEnd w:id="8"/>
    </w:p>
    <w:p w14:paraId="23CED6E1" w14:textId="231D736E" w:rsidR="002A3032" w:rsidRDefault="002A3032" w:rsidP="002A3032">
      <w:pPr>
        <w:pStyle w:val="a1"/>
      </w:pPr>
      <w:r>
        <w:t>Код с файла «</w:t>
      </w:r>
      <w:r w:rsidR="00261F06">
        <w:rPr>
          <w:lang w:val="en-US"/>
        </w:rPr>
        <w:t>Program</w:t>
      </w:r>
      <w:r w:rsidR="00261F06" w:rsidRPr="00261F06">
        <w:t>.</w:t>
      </w:r>
      <w:r w:rsidR="00261F06">
        <w:rPr>
          <w:lang w:val="en-US"/>
        </w:rPr>
        <w:t>cs</w:t>
      </w:r>
      <w:r>
        <w:t>»:</w:t>
      </w:r>
    </w:p>
    <w:p w14:paraId="7DD277B7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;</w:t>
      </w:r>
    </w:p>
    <w:p w14:paraId="0E479B53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.Windows.Forms;</w:t>
      </w:r>
    </w:p>
    <w:p w14:paraId="6C1E6BBB" w14:textId="77777777" w:rsidR="00C949B9" w:rsidRPr="00C949B9" w:rsidRDefault="00C949B9" w:rsidP="00C949B9">
      <w:pPr>
        <w:pStyle w:val="aff1"/>
      </w:pPr>
    </w:p>
    <w:p w14:paraId="6617E80E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namespace</w:t>
      </w:r>
      <w:r w:rsidRPr="00C949B9">
        <w:t xml:space="preserve"> WinFormsKR3</w:t>
      </w:r>
    </w:p>
    <w:p w14:paraId="3E2E5C7E" w14:textId="77777777" w:rsidR="00C949B9" w:rsidRPr="00C949B9" w:rsidRDefault="00C949B9" w:rsidP="00C949B9">
      <w:pPr>
        <w:pStyle w:val="aff1"/>
      </w:pPr>
      <w:r w:rsidRPr="00C949B9">
        <w:t>{</w:t>
      </w:r>
    </w:p>
    <w:p w14:paraId="139F2DD6" w14:textId="77777777" w:rsidR="00C949B9" w:rsidRPr="00C949B9" w:rsidRDefault="00C949B9" w:rsidP="00C949B9">
      <w:pPr>
        <w:pStyle w:val="aff1"/>
      </w:pPr>
      <w:r w:rsidRPr="00C949B9">
        <w:t xml:space="preserve">    </w:t>
      </w:r>
      <w:r w:rsidRPr="00C949B9">
        <w:rPr>
          <w:color w:val="0000FF"/>
        </w:rPr>
        <w:t>internal</w:t>
      </w:r>
      <w:r w:rsidRPr="00C949B9">
        <w:t xml:space="preserve"> </w:t>
      </w:r>
      <w:r w:rsidRPr="00C949B9">
        <w:rPr>
          <w:color w:val="0000FF"/>
        </w:rPr>
        <w:t>static</w:t>
      </w:r>
      <w:r w:rsidRPr="00C949B9">
        <w:t xml:space="preserve"> </w:t>
      </w:r>
      <w:r w:rsidRPr="00C949B9">
        <w:rPr>
          <w:color w:val="0000FF"/>
        </w:rPr>
        <w:t>class</w:t>
      </w:r>
      <w:r w:rsidRPr="00C949B9">
        <w:t xml:space="preserve"> </w:t>
      </w:r>
      <w:r w:rsidRPr="00C949B9">
        <w:rPr>
          <w:color w:val="2B91AF"/>
        </w:rPr>
        <w:t>Program</w:t>
      </w:r>
    </w:p>
    <w:p w14:paraId="5CAE18F9" w14:textId="77777777" w:rsidR="00C949B9" w:rsidRDefault="00C949B9" w:rsidP="00C949B9">
      <w:pPr>
        <w:pStyle w:val="aff1"/>
      </w:pPr>
      <w:r w:rsidRPr="00C949B9">
        <w:t xml:space="preserve">    </w:t>
      </w:r>
      <w:r>
        <w:t>{</w:t>
      </w:r>
    </w:p>
    <w:p w14:paraId="1E00E512" w14:textId="77777777" w:rsidR="00C949B9" w:rsidRDefault="00C949B9" w:rsidP="00C949B9">
      <w:pPr>
        <w:pStyle w:val="aff1"/>
      </w:pPr>
      <w:r>
        <w:t xml:space="preserve">        ///</w:t>
      </w:r>
      <w:r>
        <w:rPr>
          <w:color w:val="008000"/>
        </w:rPr>
        <w:t xml:space="preserve"> </w:t>
      </w:r>
      <w:r>
        <w:t>&lt;summary&gt;</w:t>
      </w:r>
    </w:p>
    <w:p w14:paraId="2360AA80" w14:textId="77777777" w:rsidR="00C949B9" w:rsidRDefault="00C949B9" w:rsidP="00C949B9">
      <w:pPr>
        <w:pStyle w:val="aff1"/>
      </w:pPr>
      <w:r>
        <w:t xml:space="preserve">        ///</w:t>
      </w:r>
      <w:r>
        <w:rPr>
          <w:color w:val="008000"/>
        </w:rPr>
        <w:t xml:space="preserve"> Главная точка входа для приложения.</w:t>
      </w:r>
    </w:p>
    <w:p w14:paraId="4E79A480" w14:textId="77777777" w:rsidR="00C949B9" w:rsidRPr="00C949B9" w:rsidRDefault="00C949B9" w:rsidP="00C949B9">
      <w:pPr>
        <w:pStyle w:val="aff1"/>
      </w:pPr>
      <w:r>
        <w:t xml:space="preserve">        </w:t>
      </w:r>
      <w:r w:rsidRPr="00C949B9">
        <w:t>///</w:t>
      </w:r>
      <w:r w:rsidRPr="00C949B9">
        <w:rPr>
          <w:color w:val="008000"/>
        </w:rPr>
        <w:t xml:space="preserve"> </w:t>
      </w:r>
      <w:r w:rsidRPr="00C949B9">
        <w:t>&lt;/summary&gt;</w:t>
      </w:r>
    </w:p>
    <w:p w14:paraId="2BA89E97" w14:textId="77777777" w:rsidR="00C949B9" w:rsidRPr="00C949B9" w:rsidRDefault="00C949B9" w:rsidP="00C949B9">
      <w:pPr>
        <w:pStyle w:val="aff1"/>
      </w:pPr>
      <w:r w:rsidRPr="00C949B9">
        <w:t xml:space="preserve">        [STAThread]</w:t>
      </w:r>
    </w:p>
    <w:p w14:paraId="7ED8C365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static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Main()</w:t>
      </w:r>
    </w:p>
    <w:p w14:paraId="5CCCF0E7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3D42A775" w14:textId="77777777" w:rsidR="00C949B9" w:rsidRPr="00C949B9" w:rsidRDefault="00C949B9" w:rsidP="00C949B9">
      <w:pPr>
        <w:pStyle w:val="aff1"/>
      </w:pPr>
      <w:r w:rsidRPr="00C949B9">
        <w:t xml:space="preserve">            Application.EnableVisualStyles();</w:t>
      </w:r>
    </w:p>
    <w:p w14:paraId="411F0FAA" w14:textId="77777777" w:rsidR="00C949B9" w:rsidRPr="00C949B9" w:rsidRDefault="00C949B9" w:rsidP="00C949B9">
      <w:pPr>
        <w:pStyle w:val="aff1"/>
      </w:pPr>
      <w:r w:rsidRPr="00C949B9">
        <w:t xml:space="preserve">            Application.SetCompatibleTextRenderingDefault(</w:t>
      </w:r>
      <w:r w:rsidRPr="00C949B9">
        <w:rPr>
          <w:color w:val="0000FF"/>
        </w:rPr>
        <w:t>false</w:t>
      </w:r>
      <w:r w:rsidRPr="00C949B9">
        <w:t>);</w:t>
      </w:r>
    </w:p>
    <w:p w14:paraId="5FA8D6A1" w14:textId="77777777" w:rsidR="00C949B9" w:rsidRDefault="00C949B9" w:rsidP="00C949B9">
      <w:pPr>
        <w:pStyle w:val="aff1"/>
      </w:pPr>
      <w:r w:rsidRPr="00C949B9">
        <w:t xml:space="preserve">            </w:t>
      </w:r>
      <w:r>
        <w:t>Application.Run(</w:t>
      </w:r>
      <w:r>
        <w:rPr>
          <w:color w:val="0000FF"/>
        </w:rPr>
        <w:t>new</w:t>
      </w:r>
      <w:r>
        <w:t xml:space="preserve"> FunctionSolution());</w:t>
      </w:r>
    </w:p>
    <w:p w14:paraId="6B3ED193" w14:textId="77777777" w:rsidR="00C949B9" w:rsidRDefault="00C949B9" w:rsidP="00C949B9">
      <w:pPr>
        <w:pStyle w:val="aff1"/>
      </w:pPr>
      <w:r>
        <w:t xml:space="preserve">        }</w:t>
      </w:r>
    </w:p>
    <w:p w14:paraId="63FAF49A" w14:textId="77777777" w:rsidR="00C949B9" w:rsidRDefault="00C949B9" w:rsidP="00C949B9">
      <w:pPr>
        <w:pStyle w:val="aff1"/>
      </w:pPr>
      <w:r>
        <w:t xml:space="preserve">    }</w:t>
      </w:r>
    </w:p>
    <w:p w14:paraId="2D86B00F" w14:textId="77777777" w:rsidR="00C949B9" w:rsidRDefault="00C949B9" w:rsidP="00C949B9">
      <w:pPr>
        <w:pStyle w:val="aff1"/>
      </w:pPr>
      <w:r>
        <w:t>}</w:t>
      </w:r>
    </w:p>
    <w:p w14:paraId="11D5BF84" w14:textId="77777777" w:rsidR="00261F06" w:rsidRPr="00261F06" w:rsidRDefault="00261F06" w:rsidP="00261F06">
      <w:pPr>
        <w:pStyle w:val="aff1"/>
      </w:pPr>
    </w:p>
    <w:p w14:paraId="796EEF5F" w14:textId="13D96373" w:rsidR="002A3032" w:rsidRPr="00C949B9" w:rsidRDefault="002A3032" w:rsidP="008D1498">
      <w:pPr>
        <w:pStyle w:val="a1"/>
        <w:ind w:firstLine="709"/>
      </w:pPr>
      <w:r>
        <w:t>Код</w:t>
      </w:r>
      <w:r w:rsidRPr="00C949B9">
        <w:t xml:space="preserve"> </w:t>
      </w:r>
      <w:r>
        <w:t>с</w:t>
      </w:r>
      <w:r w:rsidRPr="00C949B9">
        <w:t xml:space="preserve"> </w:t>
      </w:r>
      <w:r>
        <w:t>файла</w:t>
      </w:r>
      <w:r w:rsidRPr="00C949B9">
        <w:t xml:space="preserve"> «</w:t>
      </w:r>
      <w:r w:rsidR="00C949B9">
        <w:rPr>
          <w:lang w:val="en-US"/>
        </w:rPr>
        <w:t>Tractrix</w:t>
      </w:r>
      <w:r w:rsidR="00261F06" w:rsidRPr="00C949B9">
        <w:t>.</w:t>
      </w:r>
      <w:r w:rsidR="00261F06">
        <w:rPr>
          <w:lang w:val="en-US"/>
        </w:rPr>
        <w:t>cs</w:t>
      </w:r>
      <w:r w:rsidRPr="00C949B9">
        <w:t>»:</w:t>
      </w:r>
    </w:p>
    <w:p w14:paraId="51E7F573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;</w:t>
      </w:r>
    </w:p>
    <w:p w14:paraId="4AC015DE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.Collections.Generic;</w:t>
      </w:r>
    </w:p>
    <w:p w14:paraId="4613BE5D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.Linq;</w:t>
      </w:r>
    </w:p>
    <w:p w14:paraId="7E7AD205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.Text;</w:t>
      </w:r>
    </w:p>
    <w:p w14:paraId="48D7FAA9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.Threading.Tasks;</w:t>
      </w:r>
    </w:p>
    <w:p w14:paraId="20B7EE27" w14:textId="77777777" w:rsidR="00C949B9" w:rsidRPr="00C949B9" w:rsidRDefault="00C949B9" w:rsidP="00C949B9">
      <w:pPr>
        <w:pStyle w:val="aff1"/>
      </w:pPr>
    </w:p>
    <w:p w14:paraId="4B380FF4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namespace</w:t>
      </w:r>
      <w:r w:rsidRPr="00C949B9">
        <w:t xml:space="preserve"> TractrixNamespace</w:t>
      </w:r>
    </w:p>
    <w:p w14:paraId="40C8EFEA" w14:textId="77777777" w:rsidR="00C949B9" w:rsidRPr="00C949B9" w:rsidRDefault="00C949B9" w:rsidP="00C949B9">
      <w:pPr>
        <w:pStyle w:val="aff1"/>
      </w:pPr>
      <w:r w:rsidRPr="00C949B9">
        <w:t>{</w:t>
      </w:r>
    </w:p>
    <w:p w14:paraId="77A8A98A" w14:textId="77777777" w:rsidR="00C949B9" w:rsidRPr="00C949B9" w:rsidRDefault="00C949B9" w:rsidP="00C949B9">
      <w:pPr>
        <w:pStyle w:val="aff1"/>
      </w:pPr>
      <w:r w:rsidRPr="00C949B9">
        <w:t xml:space="preserve">    </w:t>
      </w:r>
      <w:r w:rsidRPr="00C949B9">
        <w:rPr>
          <w:color w:val="0000FF"/>
        </w:rPr>
        <w:t>public</w:t>
      </w:r>
      <w:r w:rsidRPr="00C949B9">
        <w:t xml:space="preserve"> </w:t>
      </w:r>
      <w:r w:rsidRPr="00C949B9">
        <w:rPr>
          <w:color w:val="0000FF"/>
        </w:rPr>
        <w:t>class</w:t>
      </w:r>
      <w:r w:rsidRPr="00C949B9">
        <w:t xml:space="preserve"> </w:t>
      </w:r>
      <w:r w:rsidRPr="00C949B9">
        <w:rPr>
          <w:color w:val="2B91AF"/>
        </w:rPr>
        <w:t>TractrixClass</w:t>
      </w:r>
    </w:p>
    <w:p w14:paraId="1C7D028E" w14:textId="77777777" w:rsidR="00C949B9" w:rsidRPr="00C949B9" w:rsidRDefault="00C949B9" w:rsidP="00C949B9">
      <w:pPr>
        <w:pStyle w:val="aff1"/>
      </w:pPr>
      <w:r w:rsidRPr="00C949B9">
        <w:t xml:space="preserve">    {</w:t>
      </w:r>
    </w:p>
    <w:p w14:paraId="02D7B8F6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ublic</w:t>
      </w:r>
      <w:r w:rsidRPr="00C949B9">
        <w:t xml:space="preserve"> </w:t>
      </w:r>
      <w:r w:rsidRPr="00C949B9">
        <w:rPr>
          <w:color w:val="0000FF"/>
        </w:rPr>
        <w:t>static</w:t>
      </w:r>
      <w:r w:rsidRPr="00C949B9">
        <w:t xml:space="preserve"> </w:t>
      </w:r>
      <w:r w:rsidRPr="00C949B9">
        <w:rPr>
          <w:color w:val="0000FF"/>
        </w:rPr>
        <w:t>double</w:t>
      </w:r>
      <w:r w:rsidRPr="00C949B9">
        <w:t xml:space="preserve"> EquationTractrix(</w:t>
      </w:r>
      <w:r w:rsidRPr="00C949B9">
        <w:rPr>
          <w:color w:val="0000FF"/>
        </w:rPr>
        <w:t>double</w:t>
      </w:r>
      <w:r w:rsidRPr="00C949B9">
        <w:t xml:space="preserve"> a ,</w:t>
      </w:r>
      <w:r w:rsidRPr="00C949B9">
        <w:rPr>
          <w:color w:val="0000FF"/>
        </w:rPr>
        <w:t>double</w:t>
      </w:r>
      <w:r w:rsidRPr="00C949B9">
        <w:t xml:space="preserve"> y)</w:t>
      </w:r>
    </w:p>
    <w:p w14:paraId="28DF71C3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1F1C08C1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double</w:t>
      </w:r>
      <w:r w:rsidRPr="00C949B9">
        <w:t xml:space="preserve"> rootNumber = Math.Sqrt((Math.Pow(a, 2) - Math.Pow(y, 2)));</w:t>
      </w:r>
    </w:p>
    <w:p w14:paraId="1188A676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double</w:t>
      </w:r>
      <w:r w:rsidRPr="00C949B9">
        <w:t xml:space="preserve"> x = (a * Math.Log(((a + rootNumber) / y), Math.E)) - rootNumber;</w:t>
      </w:r>
    </w:p>
    <w:p w14:paraId="4266C83F" w14:textId="77777777" w:rsidR="00C949B9" w:rsidRDefault="00C949B9" w:rsidP="00C949B9">
      <w:pPr>
        <w:pStyle w:val="aff1"/>
      </w:pPr>
      <w:r w:rsidRPr="00C949B9">
        <w:t xml:space="preserve">            </w:t>
      </w:r>
      <w:r>
        <w:rPr>
          <w:color w:val="0000FF"/>
        </w:rPr>
        <w:t>return</w:t>
      </w:r>
      <w:r>
        <w:t xml:space="preserve"> Math.Round(x, 3);</w:t>
      </w:r>
    </w:p>
    <w:p w14:paraId="7C1CE862" w14:textId="77777777" w:rsidR="00C949B9" w:rsidRDefault="00C949B9" w:rsidP="00C949B9">
      <w:pPr>
        <w:pStyle w:val="aff1"/>
      </w:pPr>
      <w:r>
        <w:t xml:space="preserve">        }</w:t>
      </w:r>
    </w:p>
    <w:p w14:paraId="7C0BED16" w14:textId="77777777" w:rsidR="00C949B9" w:rsidRDefault="00C949B9" w:rsidP="00C949B9">
      <w:pPr>
        <w:pStyle w:val="aff1"/>
      </w:pPr>
      <w:r>
        <w:t xml:space="preserve">        </w:t>
      </w:r>
    </w:p>
    <w:p w14:paraId="70935E00" w14:textId="77777777" w:rsidR="00C949B9" w:rsidRDefault="00C949B9" w:rsidP="00C949B9">
      <w:pPr>
        <w:pStyle w:val="aff1"/>
      </w:pPr>
      <w:r>
        <w:t xml:space="preserve">    }</w:t>
      </w:r>
    </w:p>
    <w:p w14:paraId="4AA1D899" w14:textId="41A5A0D0" w:rsidR="003E021B" w:rsidRPr="00E93643" w:rsidRDefault="00C949B9" w:rsidP="00C949B9">
      <w:pPr>
        <w:pStyle w:val="aff1"/>
      </w:pPr>
      <w:r>
        <w:t>}</w:t>
      </w:r>
    </w:p>
    <w:p w14:paraId="3FCE3A5B" w14:textId="1CF8E336" w:rsidR="002A3032" w:rsidRPr="00C949B9" w:rsidRDefault="002A3032" w:rsidP="00261F06">
      <w:pPr>
        <w:pStyle w:val="a1"/>
        <w:ind w:firstLine="709"/>
        <w:rPr>
          <w:lang w:val="en-US"/>
        </w:rPr>
      </w:pPr>
      <w:r>
        <w:t>Код</w:t>
      </w:r>
      <w:r w:rsidRPr="00C949B9">
        <w:rPr>
          <w:lang w:val="en-US"/>
        </w:rPr>
        <w:t xml:space="preserve"> </w:t>
      </w:r>
      <w:r>
        <w:t>с</w:t>
      </w:r>
      <w:r w:rsidRPr="00C949B9">
        <w:rPr>
          <w:lang w:val="en-US"/>
        </w:rPr>
        <w:t xml:space="preserve"> </w:t>
      </w:r>
      <w:r>
        <w:t>файла</w:t>
      </w:r>
      <w:r w:rsidRPr="00C949B9">
        <w:rPr>
          <w:lang w:val="en-US"/>
        </w:rPr>
        <w:t xml:space="preserve"> «</w:t>
      </w:r>
      <w:r w:rsidR="00261F06">
        <w:rPr>
          <w:lang w:val="en-US"/>
        </w:rPr>
        <w:t>F</w:t>
      </w:r>
      <w:r w:rsidR="00C949B9">
        <w:rPr>
          <w:lang w:val="en-US"/>
        </w:rPr>
        <w:t>unctionSolutionForm</w:t>
      </w:r>
      <w:r w:rsidR="00261F06" w:rsidRPr="00C949B9">
        <w:rPr>
          <w:lang w:val="en-US"/>
        </w:rPr>
        <w:t>.</w:t>
      </w:r>
      <w:r w:rsidR="00261F06">
        <w:rPr>
          <w:lang w:val="en-US"/>
        </w:rPr>
        <w:t>cs</w:t>
      </w:r>
      <w:r w:rsidRPr="00C949B9">
        <w:rPr>
          <w:lang w:val="en-US"/>
        </w:rPr>
        <w:t>»:</w:t>
      </w:r>
    </w:p>
    <w:p w14:paraId="64702742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;</w:t>
      </w:r>
    </w:p>
    <w:p w14:paraId="3D9F0224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.Windows.Forms;</w:t>
      </w:r>
    </w:p>
    <w:p w14:paraId="1821FFE3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.IO;</w:t>
      </w:r>
    </w:p>
    <w:p w14:paraId="6B627503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TractrixNamespace;</w:t>
      </w:r>
    </w:p>
    <w:p w14:paraId="3B2FF438" w14:textId="77777777" w:rsidR="00C949B9" w:rsidRPr="00C949B9" w:rsidRDefault="00C949B9" w:rsidP="00C949B9">
      <w:pPr>
        <w:pStyle w:val="aff1"/>
      </w:pPr>
    </w:p>
    <w:p w14:paraId="39B8D333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namespace</w:t>
      </w:r>
      <w:r w:rsidRPr="00C949B9">
        <w:t xml:space="preserve"> WinFormsKR3</w:t>
      </w:r>
    </w:p>
    <w:p w14:paraId="028B109E" w14:textId="77777777" w:rsidR="00C949B9" w:rsidRPr="00C949B9" w:rsidRDefault="00C949B9" w:rsidP="00C949B9">
      <w:pPr>
        <w:pStyle w:val="aff1"/>
      </w:pPr>
      <w:r w:rsidRPr="00C949B9">
        <w:t>{</w:t>
      </w:r>
    </w:p>
    <w:p w14:paraId="2C091CA5" w14:textId="77777777" w:rsidR="00C949B9" w:rsidRPr="00C949B9" w:rsidRDefault="00C949B9" w:rsidP="00C949B9">
      <w:pPr>
        <w:pStyle w:val="aff1"/>
      </w:pPr>
      <w:r w:rsidRPr="00C949B9">
        <w:t xml:space="preserve">    </w:t>
      </w:r>
      <w:r w:rsidRPr="00C949B9">
        <w:rPr>
          <w:color w:val="0000FF"/>
        </w:rPr>
        <w:t>public</w:t>
      </w:r>
      <w:r w:rsidRPr="00C949B9">
        <w:t xml:space="preserve"> </w:t>
      </w:r>
      <w:r w:rsidRPr="00C949B9">
        <w:rPr>
          <w:color w:val="0000FF"/>
        </w:rPr>
        <w:t>partial</w:t>
      </w:r>
      <w:r w:rsidRPr="00C949B9">
        <w:t xml:space="preserve"> </w:t>
      </w:r>
      <w:r w:rsidRPr="00C949B9">
        <w:rPr>
          <w:color w:val="0000FF"/>
        </w:rPr>
        <w:t>class</w:t>
      </w:r>
      <w:r w:rsidRPr="00C949B9">
        <w:t xml:space="preserve"> </w:t>
      </w:r>
      <w:r w:rsidRPr="00C949B9">
        <w:rPr>
          <w:color w:val="2B91AF"/>
        </w:rPr>
        <w:t>FunctionSolution</w:t>
      </w:r>
      <w:r w:rsidRPr="00C949B9">
        <w:t xml:space="preserve"> : Form</w:t>
      </w:r>
    </w:p>
    <w:p w14:paraId="749CB5F7" w14:textId="77777777" w:rsidR="00C949B9" w:rsidRPr="00C949B9" w:rsidRDefault="00C949B9" w:rsidP="00C949B9">
      <w:pPr>
        <w:pStyle w:val="aff1"/>
      </w:pPr>
      <w:r w:rsidRPr="00C949B9">
        <w:t xml:space="preserve">    {</w:t>
      </w:r>
    </w:p>
    <w:p w14:paraId="3AFDB546" w14:textId="77777777" w:rsidR="00C949B9" w:rsidRPr="00C949B9" w:rsidRDefault="00C949B9" w:rsidP="00C949B9">
      <w:pPr>
        <w:pStyle w:val="aff1"/>
      </w:pPr>
    </w:p>
    <w:p w14:paraId="322011AD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static</w:t>
      </w:r>
      <w:r w:rsidRPr="00C949B9">
        <w:t xml:space="preserve"> </w:t>
      </w:r>
      <w:r w:rsidRPr="00C949B9">
        <w:rPr>
          <w:color w:val="0000FF"/>
        </w:rPr>
        <w:t>double</w:t>
      </w:r>
      <w:r w:rsidRPr="00C949B9">
        <w:t xml:space="preserve"> leftBorder, rightBorder, step, a, x, y;</w:t>
      </w:r>
    </w:p>
    <w:p w14:paraId="1352EC1F" w14:textId="77777777" w:rsidR="00C949B9" w:rsidRPr="00C949B9" w:rsidRDefault="00C949B9" w:rsidP="00C949B9">
      <w:pPr>
        <w:pStyle w:val="aff1"/>
      </w:pPr>
    </w:p>
    <w:p w14:paraId="6F3925AB" w14:textId="77777777" w:rsidR="00C949B9" w:rsidRDefault="00C949B9" w:rsidP="00C949B9">
      <w:pPr>
        <w:pStyle w:val="aff1"/>
      </w:pPr>
      <w:r w:rsidRPr="00C949B9">
        <w:t xml:space="preserve">        </w:t>
      </w:r>
      <w:r>
        <w:rPr>
          <w:color w:val="008000"/>
        </w:rPr>
        <w:t>//Построение пользовательского интерфейса</w:t>
      </w:r>
    </w:p>
    <w:p w14:paraId="7E670B1A" w14:textId="77777777" w:rsidR="00C949B9" w:rsidRDefault="00C949B9" w:rsidP="00C949B9">
      <w:pPr>
        <w:pStyle w:val="aff1"/>
      </w:pPr>
      <w:r>
        <w:t xml:space="preserve">        </w:t>
      </w:r>
      <w:r>
        <w:rPr>
          <w:color w:val="0000FF"/>
        </w:rPr>
        <w:t>public</w:t>
      </w:r>
      <w:r>
        <w:t xml:space="preserve"> </w:t>
      </w:r>
      <w:r>
        <w:rPr>
          <w:color w:val="2B91AF"/>
        </w:rPr>
        <w:t>FunctionSolution</w:t>
      </w:r>
      <w:r>
        <w:t>()</w:t>
      </w:r>
    </w:p>
    <w:p w14:paraId="5221D98F" w14:textId="77777777" w:rsidR="00C949B9" w:rsidRPr="00C949B9" w:rsidRDefault="00C949B9" w:rsidP="00C949B9">
      <w:pPr>
        <w:pStyle w:val="aff1"/>
      </w:pPr>
      <w:r>
        <w:lastRenderedPageBreak/>
        <w:t xml:space="preserve">        </w:t>
      </w:r>
      <w:r w:rsidRPr="00C949B9">
        <w:t>{</w:t>
      </w:r>
    </w:p>
    <w:p w14:paraId="77A41930" w14:textId="77777777" w:rsidR="00C949B9" w:rsidRPr="00C949B9" w:rsidRDefault="00C949B9" w:rsidP="00C949B9">
      <w:pPr>
        <w:pStyle w:val="aff1"/>
      </w:pPr>
      <w:r w:rsidRPr="00C949B9">
        <w:t xml:space="preserve">            InitializeComponent();</w:t>
      </w:r>
    </w:p>
    <w:p w14:paraId="6D674943" w14:textId="77777777" w:rsidR="00C949B9" w:rsidRPr="00C949B9" w:rsidRDefault="00C949B9" w:rsidP="00C949B9">
      <w:pPr>
        <w:pStyle w:val="aff1"/>
      </w:pPr>
      <w:r w:rsidRPr="00C949B9">
        <w:t xml:space="preserve">            LoadDefaultParametrs();</w:t>
      </w:r>
    </w:p>
    <w:p w14:paraId="2E726EE0" w14:textId="77777777" w:rsidR="00C949B9" w:rsidRPr="00C949B9" w:rsidRDefault="00C949B9" w:rsidP="00C949B9">
      <w:pPr>
        <w:pStyle w:val="aff1"/>
      </w:pPr>
      <w:r w:rsidRPr="00C949B9">
        <w:t xml:space="preserve">            showStart_ToolStripMenuItem.Checked = Properties.Settings.Default.checkBoxUser;</w:t>
      </w:r>
    </w:p>
    <w:p w14:paraId="771451A0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if</w:t>
      </w:r>
      <w:r w:rsidRPr="00C949B9">
        <w:t xml:space="preserve"> (showStart_ToolStripMenuItem.Checked == </w:t>
      </w:r>
      <w:r w:rsidRPr="00C949B9">
        <w:rPr>
          <w:color w:val="0000FF"/>
        </w:rPr>
        <w:t>true</w:t>
      </w:r>
      <w:r w:rsidRPr="00C949B9">
        <w:t>)</w:t>
      </w:r>
    </w:p>
    <w:p w14:paraId="618C678D" w14:textId="77777777" w:rsidR="00C949B9" w:rsidRDefault="00C949B9" w:rsidP="00C949B9">
      <w:pPr>
        <w:pStyle w:val="aff1"/>
      </w:pPr>
      <w:r w:rsidRPr="00C949B9">
        <w:t xml:space="preserve">            </w:t>
      </w:r>
      <w:r>
        <w:t>{</w:t>
      </w:r>
    </w:p>
    <w:p w14:paraId="626D72F3" w14:textId="77777777" w:rsidR="00C949B9" w:rsidRDefault="00C949B9" w:rsidP="00C949B9">
      <w:pPr>
        <w:pStyle w:val="aff1"/>
      </w:pPr>
      <w:r>
        <w:t xml:space="preserve">                </w:t>
      </w:r>
      <w:r>
        <w:rPr>
          <w:color w:val="0000FF"/>
        </w:rPr>
        <w:t>new</w:t>
      </w:r>
      <w:r>
        <w:t xml:space="preserve"> GreetUser().Show();</w:t>
      </w:r>
    </w:p>
    <w:p w14:paraId="1BDFAF3E" w14:textId="77777777" w:rsidR="00C949B9" w:rsidRDefault="00C949B9" w:rsidP="00C949B9">
      <w:pPr>
        <w:pStyle w:val="aff1"/>
      </w:pPr>
      <w:r>
        <w:t xml:space="preserve">            }</w:t>
      </w:r>
    </w:p>
    <w:p w14:paraId="6F52A4A1" w14:textId="77777777" w:rsidR="00C949B9" w:rsidRDefault="00C949B9" w:rsidP="00C949B9">
      <w:pPr>
        <w:pStyle w:val="aff1"/>
      </w:pPr>
      <w:r>
        <w:t xml:space="preserve">        }</w:t>
      </w:r>
    </w:p>
    <w:p w14:paraId="50829CCA" w14:textId="77777777" w:rsidR="00C949B9" w:rsidRDefault="00C949B9" w:rsidP="00C949B9">
      <w:pPr>
        <w:pStyle w:val="aff1"/>
      </w:pPr>
    </w:p>
    <w:p w14:paraId="3DC5C53A" w14:textId="77777777" w:rsidR="00C949B9" w:rsidRDefault="00C949B9" w:rsidP="00C949B9">
      <w:pPr>
        <w:pStyle w:val="aff1"/>
      </w:pPr>
      <w:r>
        <w:t xml:space="preserve">        </w:t>
      </w:r>
      <w:r>
        <w:rPr>
          <w:color w:val="008000"/>
        </w:rPr>
        <w:t>//Обработка события при закрытии формы</w:t>
      </w:r>
    </w:p>
    <w:p w14:paraId="672C25B9" w14:textId="77777777" w:rsidR="00C949B9" w:rsidRPr="00C949B9" w:rsidRDefault="00C949B9" w:rsidP="00C949B9">
      <w:pPr>
        <w:pStyle w:val="aff1"/>
      </w:pPr>
      <w:r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FunctionSolution_FormClosing(</w:t>
      </w:r>
      <w:r w:rsidRPr="00C949B9">
        <w:rPr>
          <w:color w:val="0000FF"/>
        </w:rPr>
        <w:t>object</w:t>
      </w:r>
      <w:r w:rsidRPr="00C949B9">
        <w:t xml:space="preserve"> sender, FormClosingEventArgs e)</w:t>
      </w:r>
    </w:p>
    <w:p w14:paraId="23B01A60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35F0AB7E" w14:textId="77777777" w:rsidR="00C949B9" w:rsidRPr="00C949B9" w:rsidRDefault="00C949B9" w:rsidP="00C949B9">
      <w:pPr>
        <w:pStyle w:val="aff1"/>
      </w:pPr>
      <w:r w:rsidRPr="00C949B9">
        <w:t xml:space="preserve">            Properties.Settings.Default.checkBoxUser = showStart_ToolStripMenuItem.Checked;</w:t>
      </w:r>
    </w:p>
    <w:p w14:paraId="6CEFD9B6" w14:textId="77777777" w:rsidR="00C949B9" w:rsidRPr="00C949B9" w:rsidRDefault="00C949B9" w:rsidP="00C949B9">
      <w:pPr>
        <w:pStyle w:val="aff1"/>
      </w:pPr>
      <w:r w:rsidRPr="00C949B9">
        <w:t xml:space="preserve">            Properties.Settings.Default.Save();</w:t>
      </w:r>
    </w:p>
    <w:p w14:paraId="48800C42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7363249A" w14:textId="77777777" w:rsidR="00C949B9" w:rsidRPr="00C949B9" w:rsidRDefault="00C949B9" w:rsidP="00C949B9">
      <w:pPr>
        <w:pStyle w:val="aff1"/>
      </w:pPr>
      <w:r w:rsidRPr="00C949B9">
        <w:t xml:space="preserve">        </w:t>
      </w:r>
    </w:p>
    <w:p w14:paraId="3D8025FA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information_ToolStripMenuItem_Click(</w:t>
      </w:r>
      <w:r w:rsidRPr="00C949B9">
        <w:rPr>
          <w:color w:val="0000FF"/>
        </w:rPr>
        <w:t>object</w:t>
      </w:r>
      <w:r w:rsidRPr="00C949B9">
        <w:t xml:space="preserve"> sender, EventArgs e)</w:t>
      </w:r>
    </w:p>
    <w:p w14:paraId="783DAF60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717DE19F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new</w:t>
      </w:r>
      <w:r w:rsidRPr="00C949B9">
        <w:t xml:space="preserve"> GreetUser().Show();</w:t>
      </w:r>
    </w:p>
    <w:p w14:paraId="05457266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54425A3E" w14:textId="77777777" w:rsidR="00C949B9" w:rsidRPr="00C949B9" w:rsidRDefault="00C949B9" w:rsidP="00C949B9">
      <w:pPr>
        <w:pStyle w:val="aff1"/>
      </w:pPr>
      <w:r w:rsidRPr="00C949B9">
        <w:t xml:space="preserve">        </w:t>
      </w:r>
    </w:p>
    <w:p w14:paraId="108CD64A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showStart_ToolStripMenuItem_Click(</w:t>
      </w:r>
      <w:r w:rsidRPr="00C949B9">
        <w:rPr>
          <w:color w:val="0000FF"/>
        </w:rPr>
        <w:t>object</w:t>
      </w:r>
      <w:r w:rsidRPr="00C949B9">
        <w:t xml:space="preserve"> sender, EventArgs e)</w:t>
      </w:r>
    </w:p>
    <w:p w14:paraId="06059F97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20C81B01" w14:textId="77777777" w:rsidR="00C949B9" w:rsidRPr="00C949B9" w:rsidRDefault="00C949B9" w:rsidP="00C949B9">
      <w:pPr>
        <w:pStyle w:val="aff1"/>
      </w:pPr>
      <w:r w:rsidRPr="00C949B9">
        <w:t xml:space="preserve">            showStart_ToolStripMenuItem.Checked = !showStart_ToolStripMenuItem.Checked;</w:t>
      </w:r>
    </w:p>
    <w:p w14:paraId="37C0C337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790DE440" w14:textId="77777777" w:rsidR="00C949B9" w:rsidRPr="00C949B9" w:rsidRDefault="00C949B9" w:rsidP="00C949B9">
      <w:pPr>
        <w:pStyle w:val="aff1"/>
      </w:pPr>
    </w:p>
    <w:p w14:paraId="24FA7233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saveChart_ToolStripMenuItem_Click(</w:t>
      </w:r>
      <w:r w:rsidRPr="00C949B9">
        <w:rPr>
          <w:color w:val="0000FF"/>
        </w:rPr>
        <w:t>object</w:t>
      </w:r>
      <w:r w:rsidRPr="00C949B9">
        <w:t xml:space="preserve"> sender, EventArgs e)</w:t>
      </w:r>
    </w:p>
    <w:p w14:paraId="36FBC740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7417A8FB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if</w:t>
      </w:r>
      <w:r w:rsidRPr="00C949B9">
        <w:t xml:space="preserve"> (saveFileDialog.ShowDialog() == DialogResult.Cancel)</w:t>
      </w:r>
    </w:p>
    <w:p w14:paraId="4ABA9101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return</w:t>
      </w:r>
      <w:r w:rsidRPr="00C949B9">
        <w:t>;</w:t>
      </w:r>
    </w:p>
    <w:p w14:paraId="7259BBE3" w14:textId="77777777" w:rsidR="00C949B9" w:rsidRPr="00C949B9" w:rsidRDefault="00C949B9" w:rsidP="00C949B9">
      <w:pPr>
        <w:pStyle w:val="aff1"/>
      </w:pPr>
      <w:r w:rsidRPr="00C949B9">
        <w:t xml:space="preserve">            </w:t>
      </w:r>
    </w:p>
    <w:p w14:paraId="7789DC36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string</w:t>
      </w:r>
      <w:r w:rsidRPr="00C949B9">
        <w:t xml:space="preserve"> filename = saveFileDialog.FileName;</w:t>
      </w:r>
    </w:p>
    <w:p w14:paraId="7ED2016B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using</w:t>
      </w:r>
      <w:r w:rsidRPr="00C949B9">
        <w:t xml:space="preserve"> (StreamWriter writer = </w:t>
      </w:r>
      <w:r w:rsidRPr="00C949B9">
        <w:rPr>
          <w:color w:val="0000FF"/>
        </w:rPr>
        <w:t>new</w:t>
      </w:r>
      <w:r w:rsidRPr="00C949B9">
        <w:t xml:space="preserve"> StreamWriter(filename, </w:t>
      </w:r>
      <w:r w:rsidRPr="00C949B9">
        <w:rPr>
          <w:color w:val="0000FF"/>
        </w:rPr>
        <w:t>false</w:t>
      </w:r>
      <w:r w:rsidRPr="00C949B9">
        <w:t>))</w:t>
      </w:r>
    </w:p>
    <w:p w14:paraId="598D652C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206F3A34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for</w:t>
      </w:r>
      <w:r w:rsidRPr="00C949B9">
        <w:t xml:space="preserve"> (</w:t>
      </w:r>
      <w:r w:rsidRPr="00C949B9">
        <w:rPr>
          <w:color w:val="0000FF"/>
        </w:rPr>
        <w:t>int</w:t>
      </w:r>
      <w:r w:rsidRPr="00C949B9">
        <w:t xml:space="preserve"> i = 0; i &lt; funcValue_Table.RowCount; i++)</w:t>
      </w:r>
    </w:p>
    <w:p w14:paraId="6618A1F9" w14:textId="77777777" w:rsidR="00C949B9" w:rsidRPr="00C949B9" w:rsidRDefault="00C949B9" w:rsidP="00C949B9">
      <w:pPr>
        <w:pStyle w:val="aff1"/>
      </w:pPr>
      <w:r w:rsidRPr="00C949B9">
        <w:t xml:space="preserve">                {</w:t>
      </w:r>
    </w:p>
    <w:p w14:paraId="5A0AB96D" w14:textId="77777777" w:rsidR="00C949B9" w:rsidRPr="00C949B9" w:rsidRDefault="00C949B9" w:rsidP="00C949B9">
      <w:pPr>
        <w:pStyle w:val="aff1"/>
      </w:pPr>
      <w:r w:rsidRPr="00C949B9">
        <w:t xml:space="preserve">                    writer.Write(funcValue_Table.Rows[i].Cells[0].Value);</w:t>
      </w:r>
    </w:p>
    <w:p w14:paraId="687880FB" w14:textId="77777777" w:rsidR="00C949B9" w:rsidRPr="00C949B9" w:rsidRDefault="00C949B9" w:rsidP="00C949B9">
      <w:pPr>
        <w:pStyle w:val="aff1"/>
      </w:pPr>
      <w:r w:rsidRPr="00C949B9">
        <w:t xml:space="preserve">                    writer.Write(</w:t>
      </w:r>
      <w:r w:rsidRPr="00C949B9">
        <w:rPr>
          <w:color w:val="A31515"/>
        </w:rPr>
        <w:t>" "</w:t>
      </w:r>
      <w:r w:rsidRPr="00C949B9">
        <w:t>);</w:t>
      </w:r>
    </w:p>
    <w:p w14:paraId="71F91D15" w14:textId="77777777" w:rsidR="00C949B9" w:rsidRPr="00C949B9" w:rsidRDefault="00C949B9" w:rsidP="00C949B9">
      <w:pPr>
        <w:pStyle w:val="aff1"/>
      </w:pPr>
      <w:r w:rsidRPr="00C949B9">
        <w:t xml:space="preserve">                    writer.WriteLine(funcValue_Table.Rows[i].Cells[1].Value);</w:t>
      </w:r>
    </w:p>
    <w:p w14:paraId="7CDDB127" w14:textId="77777777" w:rsidR="00C949B9" w:rsidRPr="00C949B9" w:rsidRDefault="00C949B9" w:rsidP="00C949B9">
      <w:pPr>
        <w:pStyle w:val="aff1"/>
      </w:pPr>
      <w:r w:rsidRPr="00C949B9">
        <w:t xml:space="preserve">                }</w:t>
      </w:r>
    </w:p>
    <w:p w14:paraId="5FE20F31" w14:textId="77777777" w:rsidR="00C949B9" w:rsidRPr="00C949B9" w:rsidRDefault="00C949B9" w:rsidP="00C949B9">
      <w:pPr>
        <w:pStyle w:val="aff1"/>
      </w:pPr>
      <w:r w:rsidRPr="00C949B9">
        <w:t xml:space="preserve">            }</w:t>
      </w:r>
    </w:p>
    <w:p w14:paraId="7E6DA589" w14:textId="77777777" w:rsidR="00C949B9" w:rsidRPr="00C949B9" w:rsidRDefault="00C949B9" w:rsidP="00C949B9">
      <w:pPr>
        <w:pStyle w:val="aff1"/>
      </w:pPr>
      <w:r w:rsidRPr="00C949B9">
        <w:t xml:space="preserve">            chartTraktris_Chart.SaveImage(</w:t>
      </w:r>
      <w:r w:rsidRPr="00C949B9">
        <w:rPr>
          <w:color w:val="A31515"/>
        </w:rPr>
        <w:t>$"</w:t>
      </w:r>
      <w:r w:rsidRPr="00C949B9">
        <w:t>{filename}</w:t>
      </w:r>
      <w:r w:rsidRPr="00C949B9">
        <w:rPr>
          <w:color w:val="A31515"/>
        </w:rPr>
        <w:t>.png"</w:t>
      </w:r>
      <w:r w:rsidRPr="00C949B9">
        <w:t>, System.Drawing.Imaging.ImageFormat.Png);</w:t>
      </w:r>
    </w:p>
    <w:p w14:paraId="4F7477B3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4220DC7A" w14:textId="77777777" w:rsidR="00C949B9" w:rsidRPr="00C949B9" w:rsidRDefault="00C949B9" w:rsidP="00C949B9">
      <w:pPr>
        <w:pStyle w:val="aff1"/>
      </w:pPr>
    </w:p>
    <w:p w14:paraId="01B714FB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saveInitialData_ToolStripMenuItem_Click(</w:t>
      </w:r>
      <w:r w:rsidRPr="00C949B9">
        <w:rPr>
          <w:color w:val="0000FF"/>
        </w:rPr>
        <w:t>object</w:t>
      </w:r>
      <w:r w:rsidRPr="00C949B9">
        <w:t xml:space="preserve"> sender, EventArgs e)</w:t>
      </w:r>
    </w:p>
    <w:p w14:paraId="67ACA0CC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64A1941E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if</w:t>
      </w:r>
      <w:r w:rsidRPr="00C949B9">
        <w:t xml:space="preserve"> (saveFileDialog.ShowDialog() == DialogResult.Cancel)</w:t>
      </w:r>
    </w:p>
    <w:p w14:paraId="25BC23DC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return</w:t>
      </w:r>
      <w:r w:rsidRPr="00C949B9">
        <w:t>;</w:t>
      </w:r>
    </w:p>
    <w:p w14:paraId="3DB8640C" w14:textId="77777777" w:rsidR="00C949B9" w:rsidRPr="00C949B9" w:rsidRDefault="00C949B9" w:rsidP="00C949B9">
      <w:pPr>
        <w:pStyle w:val="aff1"/>
      </w:pPr>
    </w:p>
    <w:p w14:paraId="65E2F1E1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string</w:t>
      </w:r>
      <w:r w:rsidRPr="00C949B9">
        <w:t xml:space="preserve"> filename = saveFileDialog.FileName;</w:t>
      </w:r>
    </w:p>
    <w:p w14:paraId="4E66368E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using</w:t>
      </w:r>
      <w:r w:rsidRPr="00C949B9">
        <w:t xml:space="preserve"> (StreamWriter writer = </w:t>
      </w:r>
      <w:r w:rsidRPr="00C949B9">
        <w:rPr>
          <w:color w:val="0000FF"/>
        </w:rPr>
        <w:t>new</w:t>
      </w:r>
      <w:r w:rsidRPr="00C949B9">
        <w:t xml:space="preserve"> StreamWriter(filename, </w:t>
      </w:r>
      <w:r w:rsidRPr="00C949B9">
        <w:rPr>
          <w:color w:val="0000FF"/>
        </w:rPr>
        <w:t>false</w:t>
      </w:r>
      <w:r w:rsidRPr="00C949B9">
        <w:t>))</w:t>
      </w:r>
    </w:p>
    <w:p w14:paraId="4247BC0E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55063017" w14:textId="77777777" w:rsidR="00C949B9" w:rsidRPr="00C949B9" w:rsidRDefault="00C949B9" w:rsidP="00C949B9">
      <w:pPr>
        <w:pStyle w:val="aff1"/>
      </w:pPr>
      <w:r w:rsidRPr="00C949B9">
        <w:t xml:space="preserve">                writer.WriteLine(a);</w:t>
      </w:r>
    </w:p>
    <w:p w14:paraId="696FB560" w14:textId="77777777" w:rsidR="00C949B9" w:rsidRPr="00C949B9" w:rsidRDefault="00C949B9" w:rsidP="00C949B9">
      <w:pPr>
        <w:pStyle w:val="aff1"/>
      </w:pPr>
      <w:r w:rsidRPr="00C949B9">
        <w:t xml:space="preserve">                writer.WriteLine(step);</w:t>
      </w:r>
    </w:p>
    <w:p w14:paraId="7D8E079A" w14:textId="77777777" w:rsidR="00C949B9" w:rsidRPr="00C949B9" w:rsidRDefault="00C949B9" w:rsidP="00C949B9">
      <w:pPr>
        <w:pStyle w:val="aff1"/>
      </w:pPr>
      <w:r w:rsidRPr="00C949B9">
        <w:t xml:space="preserve">                writer.WriteLine(leftBorder);</w:t>
      </w:r>
    </w:p>
    <w:p w14:paraId="4CC69615" w14:textId="77777777" w:rsidR="00C949B9" w:rsidRPr="00C949B9" w:rsidRDefault="00C949B9" w:rsidP="00C949B9">
      <w:pPr>
        <w:pStyle w:val="aff1"/>
      </w:pPr>
      <w:r w:rsidRPr="00C949B9">
        <w:t xml:space="preserve">                writer.WriteLine(rightBorder);</w:t>
      </w:r>
    </w:p>
    <w:p w14:paraId="79787646" w14:textId="77777777" w:rsidR="00C949B9" w:rsidRPr="00C949B9" w:rsidRDefault="00C949B9" w:rsidP="00C949B9">
      <w:pPr>
        <w:pStyle w:val="aff1"/>
      </w:pPr>
      <w:r w:rsidRPr="00C949B9">
        <w:t xml:space="preserve">            }</w:t>
      </w:r>
    </w:p>
    <w:p w14:paraId="1D5E42AF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4430F2BD" w14:textId="77777777" w:rsidR="00C949B9" w:rsidRPr="00C949B9" w:rsidRDefault="00C949B9" w:rsidP="00C949B9">
      <w:pPr>
        <w:pStyle w:val="aff1"/>
      </w:pPr>
    </w:p>
    <w:p w14:paraId="24DD1B39" w14:textId="77777777" w:rsidR="00C949B9" w:rsidRPr="00C949B9" w:rsidRDefault="00C949B9" w:rsidP="00C949B9">
      <w:pPr>
        <w:pStyle w:val="aff1"/>
      </w:pPr>
      <w:r w:rsidRPr="00C949B9">
        <w:lastRenderedPageBreak/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initialData_Button_Click(</w:t>
      </w:r>
      <w:r w:rsidRPr="00C949B9">
        <w:rPr>
          <w:color w:val="0000FF"/>
        </w:rPr>
        <w:t>object</w:t>
      </w:r>
      <w:r w:rsidRPr="00C949B9">
        <w:t xml:space="preserve"> sender, EventArgs e)</w:t>
      </w:r>
    </w:p>
    <w:p w14:paraId="516A1606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6DDBC67C" w14:textId="77777777" w:rsidR="00C949B9" w:rsidRPr="00C949B9" w:rsidRDefault="00C949B9" w:rsidP="00C949B9">
      <w:pPr>
        <w:pStyle w:val="aff1"/>
      </w:pPr>
      <w:r w:rsidRPr="00C949B9">
        <w:t xml:space="preserve">            LoadDefaultParametrs();</w:t>
      </w:r>
    </w:p>
    <w:p w14:paraId="235A68E0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5E762D85" w14:textId="77777777" w:rsidR="00C949B9" w:rsidRPr="00C949B9" w:rsidRDefault="00C949B9" w:rsidP="00C949B9">
      <w:pPr>
        <w:pStyle w:val="aff1"/>
      </w:pPr>
    </w:p>
    <w:p w14:paraId="76BD207A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clearChart_Button_Click(</w:t>
      </w:r>
      <w:r w:rsidRPr="00C949B9">
        <w:rPr>
          <w:color w:val="0000FF"/>
        </w:rPr>
        <w:t>object</w:t>
      </w:r>
      <w:r w:rsidRPr="00C949B9">
        <w:t xml:space="preserve"> sender, EventArgs e)</w:t>
      </w:r>
    </w:p>
    <w:p w14:paraId="5093EE5E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562C6457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this</w:t>
      </w:r>
      <w:r w:rsidRPr="00C949B9">
        <w:t>.chartTraktris_Chart.Series[0].Points.Clear();</w:t>
      </w:r>
    </w:p>
    <w:p w14:paraId="00122F6E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54B24FEC" w14:textId="77777777" w:rsidR="00C949B9" w:rsidRPr="00C949B9" w:rsidRDefault="00C949B9" w:rsidP="00C949B9">
      <w:pPr>
        <w:pStyle w:val="aff1"/>
      </w:pPr>
    </w:p>
    <w:p w14:paraId="57B0FD15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downloadFromFile_ToolStripMenuItem_Click(</w:t>
      </w:r>
      <w:r w:rsidRPr="00C949B9">
        <w:rPr>
          <w:color w:val="0000FF"/>
        </w:rPr>
        <w:t>object</w:t>
      </w:r>
      <w:r w:rsidRPr="00C949B9">
        <w:t xml:space="preserve"> sender, EventArgs e)</w:t>
      </w:r>
    </w:p>
    <w:p w14:paraId="3BE9E8C5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179394C0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string</w:t>
      </w:r>
      <w:r w:rsidRPr="00C949B9">
        <w:t xml:space="preserve"> line;</w:t>
      </w:r>
    </w:p>
    <w:p w14:paraId="13BE52A9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if</w:t>
      </w:r>
      <w:r w:rsidRPr="00C949B9">
        <w:t xml:space="preserve"> (openFileDialog.ShowDialog() == DialogResult.Cancel)</w:t>
      </w:r>
    </w:p>
    <w:p w14:paraId="0775C6C2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return</w:t>
      </w:r>
      <w:r w:rsidRPr="00C949B9">
        <w:t>;</w:t>
      </w:r>
    </w:p>
    <w:p w14:paraId="4C56BE24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string</w:t>
      </w:r>
      <w:r w:rsidRPr="00C949B9">
        <w:t xml:space="preserve"> filename = openFileDialog.FileName;</w:t>
      </w:r>
    </w:p>
    <w:p w14:paraId="36C957BA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using</w:t>
      </w:r>
      <w:r w:rsidRPr="00C949B9">
        <w:t xml:space="preserve"> (StreamReader reader = </w:t>
      </w:r>
      <w:r w:rsidRPr="00C949B9">
        <w:rPr>
          <w:color w:val="0000FF"/>
        </w:rPr>
        <w:t>new</w:t>
      </w:r>
      <w:r w:rsidRPr="00C949B9">
        <w:t xml:space="preserve"> StreamReader(filename))</w:t>
      </w:r>
    </w:p>
    <w:p w14:paraId="65373C95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131BFAF2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try</w:t>
      </w:r>
    </w:p>
    <w:p w14:paraId="3376CF16" w14:textId="77777777" w:rsidR="00C949B9" w:rsidRPr="00C949B9" w:rsidRDefault="00C949B9" w:rsidP="00C949B9">
      <w:pPr>
        <w:pStyle w:val="aff1"/>
      </w:pPr>
      <w:r w:rsidRPr="00C949B9">
        <w:t xml:space="preserve">                {</w:t>
      </w:r>
    </w:p>
    <w:p w14:paraId="6FF3492B" w14:textId="77777777" w:rsidR="00C949B9" w:rsidRPr="00C949B9" w:rsidRDefault="00C949B9" w:rsidP="00C949B9">
      <w:pPr>
        <w:pStyle w:val="aff1"/>
      </w:pPr>
      <w:r w:rsidRPr="00C949B9">
        <w:t xml:space="preserve">                    line = reader.ReadLine();</w:t>
      </w:r>
    </w:p>
    <w:p w14:paraId="634AF014" w14:textId="77777777" w:rsidR="00C949B9" w:rsidRPr="00C949B9" w:rsidRDefault="00C949B9" w:rsidP="00C949B9">
      <w:pPr>
        <w:pStyle w:val="aff1"/>
      </w:pPr>
      <w:r w:rsidRPr="00C949B9">
        <w:t xml:space="preserve">                    valueA_TextBox.Text = line;</w:t>
      </w:r>
    </w:p>
    <w:p w14:paraId="4CE91A0A" w14:textId="77777777" w:rsidR="00C949B9" w:rsidRPr="00C949B9" w:rsidRDefault="00C949B9" w:rsidP="00C949B9">
      <w:pPr>
        <w:pStyle w:val="aff1"/>
      </w:pPr>
      <w:r w:rsidRPr="00C949B9">
        <w:t xml:space="preserve">                    line = reader.ReadLine();</w:t>
      </w:r>
    </w:p>
    <w:p w14:paraId="2598C541" w14:textId="77777777" w:rsidR="00C949B9" w:rsidRPr="00C949B9" w:rsidRDefault="00C949B9" w:rsidP="00C949B9">
      <w:pPr>
        <w:pStyle w:val="aff1"/>
      </w:pPr>
      <w:r w:rsidRPr="00C949B9">
        <w:t xml:space="preserve">                    step_TextBox.Text = line;</w:t>
      </w:r>
    </w:p>
    <w:p w14:paraId="70D41D5C" w14:textId="77777777" w:rsidR="00C949B9" w:rsidRPr="00C949B9" w:rsidRDefault="00C949B9" w:rsidP="00C949B9">
      <w:pPr>
        <w:pStyle w:val="aff1"/>
      </w:pPr>
      <w:r w:rsidRPr="00C949B9">
        <w:t xml:space="preserve">                    line = reader.ReadLine();</w:t>
      </w:r>
    </w:p>
    <w:p w14:paraId="14774EF5" w14:textId="77777777" w:rsidR="00C949B9" w:rsidRPr="00C949B9" w:rsidRDefault="00C949B9" w:rsidP="00C949B9">
      <w:pPr>
        <w:pStyle w:val="aff1"/>
      </w:pPr>
      <w:r w:rsidRPr="00C949B9">
        <w:t xml:space="preserve">                    leftBorder_TextBox.Text = line;</w:t>
      </w:r>
    </w:p>
    <w:p w14:paraId="401CBC49" w14:textId="77777777" w:rsidR="00C949B9" w:rsidRPr="00C949B9" w:rsidRDefault="00C949B9" w:rsidP="00C949B9">
      <w:pPr>
        <w:pStyle w:val="aff1"/>
      </w:pPr>
      <w:r w:rsidRPr="00C949B9">
        <w:t xml:space="preserve">                    line = reader.ReadLine();</w:t>
      </w:r>
    </w:p>
    <w:p w14:paraId="29700799" w14:textId="77777777" w:rsidR="00C949B9" w:rsidRPr="00C949B9" w:rsidRDefault="00C949B9" w:rsidP="00C949B9">
      <w:pPr>
        <w:pStyle w:val="aff1"/>
      </w:pPr>
      <w:r w:rsidRPr="00C949B9">
        <w:t xml:space="preserve">                    rightBorder_TextBox.Text = line;</w:t>
      </w:r>
    </w:p>
    <w:p w14:paraId="49E05292" w14:textId="77777777" w:rsidR="00C949B9" w:rsidRPr="00C949B9" w:rsidRDefault="00C949B9" w:rsidP="00C949B9">
      <w:pPr>
        <w:pStyle w:val="aff1"/>
      </w:pPr>
      <w:r w:rsidRPr="00C949B9">
        <w:t xml:space="preserve">                    CheckInitialData();</w:t>
      </w:r>
    </w:p>
    <w:p w14:paraId="3DCC8AA6" w14:textId="77777777" w:rsidR="00C949B9" w:rsidRPr="00C949B9" w:rsidRDefault="00C949B9" w:rsidP="00C949B9">
      <w:pPr>
        <w:pStyle w:val="aff1"/>
      </w:pPr>
      <w:r w:rsidRPr="00C949B9">
        <w:t xml:space="preserve">                }</w:t>
      </w:r>
    </w:p>
    <w:p w14:paraId="6AEFD373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catch</w:t>
      </w:r>
    </w:p>
    <w:p w14:paraId="0D8FD81E" w14:textId="77777777" w:rsidR="00C949B9" w:rsidRPr="00C949B9" w:rsidRDefault="00C949B9" w:rsidP="00C949B9">
      <w:pPr>
        <w:pStyle w:val="aff1"/>
      </w:pPr>
      <w:r w:rsidRPr="00C949B9">
        <w:t xml:space="preserve">                {</w:t>
      </w:r>
    </w:p>
    <w:p w14:paraId="6262BBC1" w14:textId="77777777" w:rsidR="00C949B9" w:rsidRPr="00C949B9" w:rsidRDefault="00C949B9" w:rsidP="00C949B9">
      <w:pPr>
        <w:pStyle w:val="aff1"/>
      </w:pPr>
      <w:r w:rsidRPr="00C949B9">
        <w:t xml:space="preserve">                    MessageBox.Show(</w:t>
      </w:r>
      <w:r w:rsidRPr="00C949B9">
        <w:rPr>
          <w:color w:val="0000FF"/>
        </w:rPr>
        <w:t>this</w:t>
      </w:r>
      <w:r w:rsidRPr="00C949B9">
        <w:t xml:space="preserve">, </w:t>
      </w:r>
      <w:r w:rsidRPr="00C949B9">
        <w:rPr>
          <w:color w:val="A31515"/>
        </w:rPr>
        <w:t>"</w:t>
      </w:r>
      <w:r>
        <w:rPr>
          <w:color w:val="A31515"/>
        </w:rPr>
        <w:t>Произошла</w:t>
      </w:r>
      <w:r w:rsidRPr="00C949B9">
        <w:rPr>
          <w:color w:val="A31515"/>
        </w:rPr>
        <w:t xml:space="preserve"> </w:t>
      </w:r>
      <w:r>
        <w:rPr>
          <w:color w:val="A31515"/>
        </w:rPr>
        <w:t>ошибка</w:t>
      </w:r>
      <w:r w:rsidRPr="00C949B9">
        <w:rPr>
          <w:color w:val="A31515"/>
        </w:rPr>
        <w:t xml:space="preserve"> </w:t>
      </w:r>
      <w:r>
        <w:rPr>
          <w:color w:val="A31515"/>
        </w:rPr>
        <w:t>при</w:t>
      </w:r>
      <w:r w:rsidRPr="00C949B9">
        <w:rPr>
          <w:color w:val="A31515"/>
        </w:rPr>
        <w:t xml:space="preserve"> </w:t>
      </w:r>
      <w:r>
        <w:rPr>
          <w:color w:val="A31515"/>
        </w:rPr>
        <w:t>попытке</w:t>
      </w:r>
      <w:r w:rsidRPr="00C949B9">
        <w:rPr>
          <w:color w:val="A31515"/>
        </w:rPr>
        <w:t xml:space="preserve"> </w:t>
      </w:r>
      <w:r>
        <w:rPr>
          <w:color w:val="A31515"/>
        </w:rPr>
        <w:t>считывания</w:t>
      </w:r>
      <w:r w:rsidRPr="00C949B9">
        <w:rPr>
          <w:color w:val="A31515"/>
        </w:rPr>
        <w:t xml:space="preserve"> </w:t>
      </w:r>
      <w:r>
        <w:rPr>
          <w:color w:val="A31515"/>
        </w:rPr>
        <w:t>данных</w:t>
      </w:r>
      <w:r w:rsidRPr="00C949B9">
        <w:rPr>
          <w:color w:val="A31515"/>
        </w:rPr>
        <w:t xml:space="preserve"> </w:t>
      </w:r>
      <w:r>
        <w:rPr>
          <w:color w:val="A31515"/>
        </w:rPr>
        <w:t>из</w:t>
      </w:r>
      <w:r w:rsidRPr="00C949B9">
        <w:rPr>
          <w:color w:val="A31515"/>
        </w:rPr>
        <w:t xml:space="preserve"> </w:t>
      </w:r>
      <w:r>
        <w:rPr>
          <w:color w:val="A31515"/>
        </w:rPr>
        <w:t>файла</w:t>
      </w:r>
      <w:r w:rsidRPr="00C949B9">
        <w:rPr>
          <w:color w:val="A31515"/>
        </w:rPr>
        <w:t>."</w:t>
      </w:r>
      <w:r w:rsidRPr="00C949B9">
        <w:t xml:space="preserve"> +</w:t>
      </w:r>
    </w:p>
    <w:p w14:paraId="00C9D88C" w14:textId="77777777" w:rsidR="00C949B9" w:rsidRPr="00C949B9" w:rsidRDefault="00C949B9" w:rsidP="00C949B9">
      <w:pPr>
        <w:pStyle w:val="aff1"/>
      </w:pPr>
      <w:r w:rsidRPr="00C949B9">
        <w:t xml:space="preserve">                                        </w:t>
      </w:r>
      <w:r w:rsidRPr="00C949B9">
        <w:rPr>
          <w:color w:val="A31515"/>
        </w:rPr>
        <w:t>"</w:t>
      </w:r>
      <w:r>
        <w:rPr>
          <w:color w:val="A31515"/>
        </w:rPr>
        <w:t>Отредактируйте</w:t>
      </w:r>
      <w:r w:rsidRPr="00C949B9">
        <w:rPr>
          <w:color w:val="A31515"/>
        </w:rPr>
        <w:t xml:space="preserve"> </w:t>
      </w:r>
      <w:r>
        <w:rPr>
          <w:color w:val="A31515"/>
        </w:rPr>
        <w:t>данные</w:t>
      </w:r>
      <w:r w:rsidRPr="00C949B9">
        <w:rPr>
          <w:color w:val="A31515"/>
        </w:rPr>
        <w:t xml:space="preserve"> </w:t>
      </w:r>
      <w:r>
        <w:rPr>
          <w:color w:val="A31515"/>
        </w:rPr>
        <w:t>и</w:t>
      </w:r>
      <w:r w:rsidRPr="00C949B9">
        <w:rPr>
          <w:color w:val="A31515"/>
        </w:rPr>
        <w:t xml:space="preserve"> </w:t>
      </w:r>
      <w:r>
        <w:rPr>
          <w:color w:val="A31515"/>
        </w:rPr>
        <w:t>попробуйте</w:t>
      </w:r>
      <w:r w:rsidRPr="00C949B9">
        <w:rPr>
          <w:color w:val="A31515"/>
        </w:rPr>
        <w:t xml:space="preserve"> </w:t>
      </w:r>
      <w:r>
        <w:rPr>
          <w:color w:val="A31515"/>
        </w:rPr>
        <w:t>снова</w:t>
      </w:r>
      <w:r w:rsidRPr="00C949B9">
        <w:rPr>
          <w:color w:val="A31515"/>
        </w:rPr>
        <w:t>"</w:t>
      </w:r>
      <w:r w:rsidRPr="00C949B9">
        <w:t xml:space="preserve">, </w:t>
      </w:r>
      <w:r w:rsidRPr="00C949B9">
        <w:rPr>
          <w:color w:val="A31515"/>
        </w:rPr>
        <w:t>"</w:t>
      </w:r>
      <w:r>
        <w:rPr>
          <w:color w:val="A31515"/>
        </w:rPr>
        <w:t>Ошибка</w:t>
      </w:r>
      <w:r w:rsidRPr="00C949B9">
        <w:rPr>
          <w:color w:val="A31515"/>
        </w:rPr>
        <w:t>!"</w:t>
      </w:r>
      <w:r w:rsidRPr="00C949B9">
        <w:t>,</w:t>
      </w:r>
    </w:p>
    <w:p w14:paraId="5A8528E2" w14:textId="77777777" w:rsidR="00C949B9" w:rsidRPr="00C949B9" w:rsidRDefault="00C949B9" w:rsidP="00C949B9">
      <w:pPr>
        <w:pStyle w:val="aff1"/>
      </w:pPr>
      <w:r w:rsidRPr="00C949B9">
        <w:t xml:space="preserve">                                         MessageBoxButtons.OK, MessageBoxIcon.Error);</w:t>
      </w:r>
    </w:p>
    <w:p w14:paraId="417E3E85" w14:textId="77777777" w:rsidR="00C949B9" w:rsidRPr="00C949B9" w:rsidRDefault="00C949B9" w:rsidP="00C949B9">
      <w:pPr>
        <w:pStyle w:val="aff1"/>
      </w:pPr>
      <w:r w:rsidRPr="00C949B9">
        <w:t xml:space="preserve">                }</w:t>
      </w:r>
    </w:p>
    <w:p w14:paraId="23314025" w14:textId="77777777" w:rsidR="00C949B9" w:rsidRPr="00C949B9" w:rsidRDefault="00C949B9" w:rsidP="00C949B9">
      <w:pPr>
        <w:pStyle w:val="aff1"/>
      </w:pPr>
      <w:r w:rsidRPr="00C949B9">
        <w:t xml:space="preserve">            }</w:t>
      </w:r>
    </w:p>
    <w:p w14:paraId="33769E63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68A718B9" w14:textId="77777777" w:rsidR="00C949B9" w:rsidRPr="00C949B9" w:rsidRDefault="00C949B9" w:rsidP="00C949B9">
      <w:pPr>
        <w:pStyle w:val="aff1"/>
      </w:pPr>
    </w:p>
    <w:p w14:paraId="6D6C6C76" w14:textId="77777777" w:rsidR="00C949B9" w:rsidRPr="00C949B9" w:rsidRDefault="00C949B9" w:rsidP="00C949B9">
      <w:pPr>
        <w:pStyle w:val="aff1"/>
      </w:pPr>
    </w:p>
    <w:p w14:paraId="7389E359" w14:textId="77777777" w:rsidR="00C949B9" w:rsidRPr="00C949B9" w:rsidRDefault="00C949B9" w:rsidP="00C949B9">
      <w:pPr>
        <w:pStyle w:val="aff1"/>
      </w:pPr>
    </w:p>
    <w:p w14:paraId="0BE3D089" w14:textId="77777777" w:rsidR="00C949B9" w:rsidRPr="00C949B9" w:rsidRDefault="00C949B9" w:rsidP="00C949B9">
      <w:pPr>
        <w:pStyle w:val="aff1"/>
      </w:pPr>
    </w:p>
    <w:p w14:paraId="3DC3CD58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buildChart_Button_Click(</w:t>
      </w:r>
      <w:r w:rsidRPr="00C949B9">
        <w:rPr>
          <w:color w:val="0000FF"/>
        </w:rPr>
        <w:t>object</w:t>
      </w:r>
      <w:r w:rsidRPr="00C949B9">
        <w:t xml:space="preserve"> sender, EventArgs e)</w:t>
      </w:r>
    </w:p>
    <w:p w14:paraId="1BA97DF1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50513947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try</w:t>
      </w:r>
    </w:p>
    <w:p w14:paraId="570F3182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7CEB2476" w14:textId="77777777" w:rsidR="00C949B9" w:rsidRPr="00C949B9" w:rsidRDefault="00C949B9" w:rsidP="00C949B9">
      <w:pPr>
        <w:pStyle w:val="aff1"/>
      </w:pPr>
      <w:r w:rsidRPr="00C949B9">
        <w:t xml:space="preserve">                </w:t>
      </w:r>
    </w:p>
    <w:p w14:paraId="63E2B3B5" w14:textId="77777777" w:rsidR="00C949B9" w:rsidRPr="00C949B9" w:rsidRDefault="00C949B9" w:rsidP="00C949B9">
      <w:pPr>
        <w:pStyle w:val="aff1"/>
      </w:pPr>
      <w:r w:rsidRPr="00C949B9">
        <w:t xml:space="preserve">                </w:t>
      </w:r>
    </w:p>
    <w:p w14:paraId="0B1515E0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if</w:t>
      </w:r>
      <w:r w:rsidRPr="00C949B9">
        <w:t xml:space="preserve"> (CheckInitialData())</w:t>
      </w:r>
    </w:p>
    <w:p w14:paraId="42F4F42A" w14:textId="77777777" w:rsidR="00C949B9" w:rsidRPr="00C949B9" w:rsidRDefault="00C949B9" w:rsidP="00C949B9">
      <w:pPr>
        <w:pStyle w:val="aff1"/>
      </w:pPr>
      <w:r w:rsidRPr="00C949B9">
        <w:t xml:space="preserve">                {</w:t>
      </w:r>
    </w:p>
    <w:p w14:paraId="4A47B52A" w14:textId="77777777" w:rsidR="00C949B9" w:rsidRPr="00C949B9" w:rsidRDefault="00C949B9" w:rsidP="00C949B9">
      <w:pPr>
        <w:pStyle w:val="aff1"/>
      </w:pPr>
      <w:r w:rsidRPr="00C949B9">
        <w:t xml:space="preserve">                    funcValue_Table.Rows.Clear();</w:t>
      </w:r>
    </w:p>
    <w:p w14:paraId="3BFDF828" w14:textId="77777777" w:rsidR="00C949B9" w:rsidRPr="00C949B9" w:rsidRDefault="00C949B9" w:rsidP="00C949B9">
      <w:pPr>
        <w:pStyle w:val="aff1"/>
      </w:pPr>
      <w:r w:rsidRPr="00C949B9">
        <w:t xml:space="preserve">                    </w:t>
      </w:r>
      <w:r w:rsidRPr="00C949B9">
        <w:rPr>
          <w:color w:val="0000FF"/>
        </w:rPr>
        <w:t>this</w:t>
      </w:r>
      <w:r w:rsidRPr="00C949B9">
        <w:t>.chartTraktris_Chart.Series[0].Points.Clear();</w:t>
      </w:r>
    </w:p>
    <w:p w14:paraId="1925DF97" w14:textId="77777777" w:rsidR="00C949B9" w:rsidRPr="00C949B9" w:rsidRDefault="00C949B9" w:rsidP="00C949B9">
      <w:pPr>
        <w:pStyle w:val="aff1"/>
      </w:pPr>
      <w:r w:rsidRPr="00C949B9">
        <w:t xml:space="preserve">                    BuildChart();</w:t>
      </w:r>
    </w:p>
    <w:p w14:paraId="5CFF5B27" w14:textId="77777777" w:rsidR="00C949B9" w:rsidRPr="00C949B9" w:rsidRDefault="00C949B9" w:rsidP="00C949B9">
      <w:pPr>
        <w:pStyle w:val="aff1"/>
      </w:pPr>
      <w:r w:rsidRPr="00C949B9">
        <w:t xml:space="preserve">                    </w:t>
      </w:r>
    </w:p>
    <w:p w14:paraId="4B58C2F4" w14:textId="77777777" w:rsidR="00C949B9" w:rsidRPr="00C949B9" w:rsidRDefault="00C949B9" w:rsidP="00C949B9">
      <w:pPr>
        <w:pStyle w:val="aff1"/>
      </w:pPr>
      <w:r w:rsidRPr="00C949B9">
        <w:t xml:space="preserve">                }</w:t>
      </w:r>
    </w:p>
    <w:p w14:paraId="273BF80A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else</w:t>
      </w:r>
    </w:p>
    <w:p w14:paraId="42A7529A" w14:textId="77777777" w:rsidR="00C949B9" w:rsidRPr="00C949B9" w:rsidRDefault="00C949B9" w:rsidP="00C949B9">
      <w:pPr>
        <w:pStyle w:val="aff1"/>
      </w:pPr>
      <w:r w:rsidRPr="00C949B9">
        <w:t xml:space="preserve">                {</w:t>
      </w:r>
    </w:p>
    <w:p w14:paraId="2818B5EA" w14:textId="77777777" w:rsidR="00C949B9" w:rsidRPr="00C949B9" w:rsidRDefault="00C949B9" w:rsidP="00C949B9">
      <w:pPr>
        <w:pStyle w:val="aff1"/>
      </w:pPr>
      <w:r w:rsidRPr="00C949B9">
        <w:t xml:space="preserve">                    funcValue_Table.Rows.Clear();</w:t>
      </w:r>
    </w:p>
    <w:p w14:paraId="57078EEC" w14:textId="77777777" w:rsidR="00C949B9" w:rsidRPr="00C949B9" w:rsidRDefault="00C949B9" w:rsidP="00C949B9">
      <w:pPr>
        <w:pStyle w:val="aff1"/>
      </w:pPr>
      <w:r w:rsidRPr="00C949B9">
        <w:t xml:space="preserve">                    </w:t>
      </w:r>
      <w:r w:rsidRPr="00C949B9">
        <w:rPr>
          <w:color w:val="0000FF"/>
        </w:rPr>
        <w:t>this</w:t>
      </w:r>
      <w:r w:rsidRPr="00C949B9">
        <w:t>.chartTraktris_Chart.Series[0].Points.Clear();</w:t>
      </w:r>
    </w:p>
    <w:p w14:paraId="5802E76C" w14:textId="77777777" w:rsidR="00C949B9" w:rsidRPr="00C949B9" w:rsidRDefault="00C949B9" w:rsidP="00C949B9">
      <w:pPr>
        <w:pStyle w:val="aff1"/>
      </w:pPr>
      <w:r w:rsidRPr="00C949B9">
        <w:t xml:space="preserve">                }</w:t>
      </w:r>
    </w:p>
    <w:p w14:paraId="02750576" w14:textId="77777777" w:rsidR="00C949B9" w:rsidRPr="00C949B9" w:rsidRDefault="00C949B9" w:rsidP="00C949B9">
      <w:pPr>
        <w:pStyle w:val="aff1"/>
      </w:pPr>
    </w:p>
    <w:p w14:paraId="5E5F3092" w14:textId="77777777" w:rsidR="00C949B9" w:rsidRPr="00C949B9" w:rsidRDefault="00C949B9" w:rsidP="00C949B9">
      <w:pPr>
        <w:pStyle w:val="aff1"/>
      </w:pPr>
      <w:r w:rsidRPr="00C949B9">
        <w:t xml:space="preserve">            }</w:t>
      </w:r>
    </w:p>
    <w:p w14:paraId="04D72D6F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catch</w:t>
      </w:r>
    </w:p>
    <w:p w14:paraId="4DF69E04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0918DD1E" w14:textId="77777777" w:rsidR="00C949B9" w:rsidRPr="00C949B9" w:rsidRDefault="00C949B9" w:rsidP="00C949B9">
      <w:pPr>
        <w:pStyle w:val="aff1"/>
      </w:pPr>
    </w:p>
    <w:p w14:paraId="19E77D53" w14:textId="77777777" w:rsidR="00C949B9" w:rsidRPr="00C949B9" w:rsidRDefault="00C949B9" w:rsidP="00C949B9">
      <w:pPr>
        <w:pStyle w:val="aff1"/>
      </w:pPr>
      <w:r w:rsidRPr="00C949B9">
        <w:t xml:space="preserve">                MessageBox.Show(</w:t>
      </w:r>
      <w:r w:rsidRPr="00C949B9">
        <w:rPr>
          <w:color w:val="0000FF"/>
        </w:rPr>
        <w:t>this</w:t>
      </w:r>
      <w:r w:rsidRPr="00C949B9">
        <w:t xml:space="preserve">, </w:t>
      </w:r>
      <w:r w:rsidRPr="00C949B9">
        <w:rPr>
          <w:color w:val="A31515"/>
        </w:rPr>
        <w:t>"</w:t>
      </w:r>
      <w:r>
        <w:rPr>
          <w:color w:val="A31515"/>
        </w:rPr>
        <w:t>Невозможно</w:t>
      </w:r>
      <w:r w:rsidRPr="00C949B9">
        <w:rPr>
          <w:color w:val="A31515"/>
        </w:rPr>
        <w:t xml:space="preserve"> </w:t>
      </w:r>
      <w:r>
        <w:rPr>
          <w:color w:val="A31515"/>
        </w:rPr>
        <w:t>построить</w:t>
      </w:r>
      <w:r w:rsidRPr="00C949B9">
        <w:rPr>
          <w:color w:val="A31515"/>
        </w:rPr>
        <w:t xml:space="preserve"> </w:t>
      </w:r>
      <w:r>
        <w:rPr>
          <w:color w:val="A31515"/>
        </w:rPr>
        <w:t>график</w:t>
      </w:r>
      <w:r w:rsidRPr="00C949B9">
        <w:rPr>
          <w:color w:val="A31515"/>
        </w:rPr>
        <w:t>"</w:t>
      </w:r>
      <w:r w:rsidRPr="00C949B9">
        <w:t xml:space="preserve">, </w:t>
      </w:r>
      <w:r w:rsidRPr="00C949B9">
        <w:rPr>
          <w:color w:val="A31515"/>
        </w:rPr>
        <w:t>"</w:t>
      </w:r>
      <w:r>
        <w:rPr>
          <w:color w:val="A31515"/>
        </w:rPr>
        <w:t>Ошибка</w:t>
      </w:r>
      <w:r w:rsidRPr="00C949B9">
        <w:rPr>
          <w:color w:val="A31515"/>
        </w:rPr>
        <w:t>!"</w:t>
      </w:r>
      <w:r w:rsidRPr="00C949B9">
        <w:t>, MessageBoxButtons.OK, MessageBoxIcon.Error);</w:t>
      </w:r>
    </w:p>
    <w:p w14:paraId="60BFA02F" w14:textId="77777777" w:rsidR="00C949B9" w:rsidRPr="00C949B9" w:rsidRDefault="00C949B9" w:rsidP="00C949B9">
      <w:pPr>
        <w:pStyle w:val="aff1"/>
      </w:pPr>
      <w:r w:rsidRPr="00C949B9">
        <w:t xml:space="preserve">            }</w:t>
      </w:r>
    </w:p>
    <w:p w14:paraId="32710C68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35F5C9BF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BuildChart()</w:t>
      </w:r>
    </w:p>
    <w:p w14:paraId="314987AB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6CE67872" w14:textId="77777777" w:rsidR="00C949B9" w:rsidRPr="00C949B9" w:rsidRDefault="00C949B9" w:rsidP="00C949B9">
      <w:pPr>
        <w:pStyle w:val="aff1"/>
      </w:pPr>
    </w:p>
    <w:p w14:paraId="60A798A3" w14:textId="77777777" w:rsidR="00C949B9" w:rsidRPr="00C949B9" w:rsidRDefault="00C949B9" w:rsidP="00C949B9">
      <w:pPr>
        <w:pStyle w:val="aff1"/>
      </w:pPr>
      <w:r w:rsidRPr="00C949B9">
        <w:t xml:space="preserve">            </w:t>
      </w:r>
    </w:p>
    <w:p w14:paraId="18977C5C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double</w:t>
      </w:r>
      <w:r w:rsidRPr="00C949B9">
        <w:t xml:space="preserve"> count = 0;</w:t>
      </w:r>
    </w:p>
    <w:p w14:paraId="068A926B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for</w:t>
      </w:r>
      <w:r w:rsidRPr="00C949B9">
        <w:t xml:space="preserve"> (y = leftBorder; y &lt;= rightBorder; y += step)</w:t>
      </w:r>
    </w:p>
    <w:p w14:paraId="0D1FC0CE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16345F94" w14:textId="77777777" w:rsidR="00C949B9" w:rsidRPr="00C949B9" w:rsidRDefault="00C949B9" w:rsidP="00C949B9">
      <w:pPr>
        <w:pStyle w:val="aff1"/>
      </w:pPr>
      <w:r w:rsidRPr="00C949B9">
        <w:t xml:space="preserve">                y = Math.Round(y, 3);</w:t>
      </w:r>
    </w:p>
    <w:p w14:paraId="724361D7" w14:textId="77777777" w:rsidR="00C949B9" w:rsidRPr="00C949B9" w:rsidRDefault="00C949B9" w:rsidP="00C949B9">
      <w:pPr>
        <w:pStyle w:val="aff1"/>
      </w:pPr>
      <w:r w:rsidRPr="00C949B9">
        <w:t xml:space="preserve">                x = TractrixClass.EquationTractrix(a, y);</w:t>
      </w:r>
    </w:p>
    <w:p w14:paraId="1E0D7456" w14:textId="77777777" w:rsidR="00C949B9" w:rsidRPr="00C949B9" w:rsidRDefault="00C949B9" w:rsidP="00C949B9">
      <w:pPr>
        <w:pStyle w:val="aff1"/>
      </w:pPr>
      <w:r w:rsidRPr="00C949B9">
        <w:t xml:space="preserve">                x = Math.Round(x, 3);</w:t>
      </w:r>
    </w:p>
    <w:p w14:paraId="0534CB35" w14:textId="77777777" w:rsidR="00C949B9" w:rsidRPr="00C949B9" w:rsidRDefault="00C949B9" w:rsidP="00C949B9">
      <w:pPr>
        <w:pStyle w:val="aff1"/>
      </w:pPr>
    </w:p>
    <w:p w14:paraId="55645A10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this</w:t>
      </w:r>
      <w:r w:rsidRPr="00C949B9">
        <w:t>.chartTraktris_Chart.Series[0].Points.AddXY(-x, y);</w:t>
      </w:r>
    </w:p>
    <w:p w14:paraId="05DFFF4B" w14:textId="77777777" w:rsidR="00C949B9" w:rsidRPr="00C949B9" w:rsidRDefault="00C949B9" w:rsidP="00C949B9">
      <w:pPr>
        <w:pStyle w:val="aff1"/>
      </w:pPr>
      <w:r w:rsidRPr="00C949B9">
        <w:t xml:space="preserve">                funcValue_Table.Rows.Add(y, -x);</w:t>
      </w:r>
    </w:p>
    <w:p w14:paraId="7D518DCD" w14:textId="77777777" w:rsidR="00C949B9" w:rsidRPr="00C949B9" w:rsidRDefault="00C949B9" w:rsidP="00C949B9">
      <w:pPr>
        <w:pStyle w:val="aff1"/>
      </w:pPr>
      <w:r w:rsidRPr="00C949B9">
        <w:t xml:space="preserve">                count = y;</w:t>
      </w:r>
    </w:p>
    <w:p w14:paraId="3CB9DC19" w14:textId="77777777" w:rsidR="00C949B9" w:rsidRPr="00C949B9" w:rsidRDefault="00C949B9" w:rsidP="00C949B9">
      <w:pPr>
        <w:pStyle w:val="aff1"/>
      </w:pPr>
      <w:r w:rsidRPr="00C949B9">
        <w:t xml:space="preserve">            }</w:t>
      </w:r>
    </w:p>
    <w:p w14:paraId="413D70D7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if</w:t>
      </w:r>
      <w:r w:rsidRPr="00C949B9">
        <w:t xml:space="preserve"> ((count+step) == a)</w:t>
      </w:r>
    </w:p>
    <w:p w14:paraId="6D1EC610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50A14B79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this</w:t>
      </w:r>
      <w:r w:rsidRPr="00C949B9">
        <w:t>.chartTraktris_Chart.Series[0].Points.AddXY(0, a);</w:t>
      </w:r>
    </w:p>
    <w:p w14:paraId="56D93DF1" w14:textId="77777777" w:rsidR="00C949B9" w:rsidRPr="00C949B9" w:rsidRDefault="00C949B9" w:rsidP="00C949B9">
      <w:pPr>
        <w:pStyle w:val="aff1"/>
      </w:pPr>
      <w:r w:rsidRPr="00C949B9">
        <w:t xml:space="preserve">                funcValue_Table.Rows.Add(a, 0);</w:t>
      </w:r>
    </w:p>
    <w:p w14:paraId="672A3059" w14:textId="77777777" w:rsidR="00C949B9" w:rsidRPr="00C949B9" w:rsidRDefault="00C949B9" w:rsidP="00C949B9">
      <w:pPr>
        <w:pStyle w:val="aff1"/>
      </w:pPr>
      <w:r w:rsidRPr="00C949B9">
        <w:t xml:space="preserve"> </w:t>
      </w:r>
    </w:p>
    <w:p w14:paraId="588DB274" w14:textId="77777777" w:rsidR="00C949B9" w:rsidRPr="00C949B9" w:rsidRDefault="00C949B9" w:rsidP="00C949B9">
      <w:pPr>
        <w:pStyle w:val="aff1"/>
      </w:pPr>
      <w:r w:rsidRPr="00C949B9">
        <w:t xml:space="preserve">            }</w:t>
      </w:r>
    </w:p>
    <w:p w14:paraId="4F03EA1A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else</w:t>
      </w:r>
    </w:p>
    <w:p w14:paraId="6438B8BE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6F142DEF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this</w:t>
      </w:r>
      <w:r w:rsidRPr="00C949B9">
        <w:t xml:space="preserve">.chartTraktris_Chart.Series[0].Points.AddXY(0, </w:t>
      </w:r>
      <w:r w:rsidRPr="00C949B9">
        <w:rPr>
          <w:color w:val="0000FF"/>
        </w:rPr>
        <w:t>double</w:t>
      </w:r>
      <w:r w:rsidRPr="00C949B9">
        <w:t>.NaN);</w:t>
      </w:r>
    </w:p>
    <w:p w14:paraId="74330CA7" w14:textId="77777777" w:rsidR="00C949B9" w:rsidRPr="00C949B9" w:rsidRDefault="00C949B9" w:rsidP="00C949B9">
      <w:pPr>
        <w:pStyle w:val="aff1"/>
      </w:pPr>
      <w:r w:rsidRPr="00C949B9">
        <w:t xml:space="preserve">                </w:t>
      </w:r>
    </w:p>
    <w:p w14:paraId="657952FC" w14:textId="77777777" w:rsidR="00C949B9" w:rsidRPr="00C949B9" w:rsidRDefault="00C949B9" w:rsidP="00C949B9">
      <w:pPr>
        <w:pStyle w:val="aff1"/>
      </w:pPr>
      <w:r w:rsidRPr="00C949B9">
        <w:t xml:space="preserve">            }</w:t>
      </w:r>
    </w:p>
    <w:p w14:paraId="7A71722C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for</w:t>
      </w:r>
      <w:r w:rsidRPr="00C949B9">
        <w:t xml:space="preserve"> (y = count; y &gt;= leftBorder; y -= step)</w:t>
      </w:r>
    </w:p>
    <w:p w14:paraId="6D360003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4BAB6102" w14:textId="77777777" w:rsidR="00C949B9" w:rsidRPr="00C949B9" w:rsidRDefault="00C949B9" w:rsidP="00C949B9">
      <w:pPr>
        <w:pStyle w:val="aff1"/>
      </w:pPr>
      <w:r w:rsidRPr="00C949B9">
        <w:t xml:space="preserve">                y = Math.Round(y, 3);</w:t>
      </w:r>
    </w:p>
    <w:p w14:paraId="08B5758D" w14:textId="77777777" w:rsidR="00C949B9" w:rsidRPr="00C949B9" w:rsidRDefault="00C949B9" w:rsidP="00C949B9">
      <w:pPr>
        <w:pStyle w:val="aff1"/>
      </w:pPr>
      <w:r w:rsidRPr="00C949B9">
        <w:t xml:space="preserve">                x = TractrixClass.EquationTractrix(a, y);</w:t>
      </w:r>
    </w:p>
    <w:p w14:paraId="346B644F" w14:textId="77777777" w:rsidR="00C949B9" w:rsidRPr="00C949B9" w:rsidRDefault="00C949B9" w:rsidP="00C949B9">
      <w:pPr>
        <w:pStyle w:val="aff1"/>
      </w:pPr>
      <w:r w:rsidRPr="00C949B9">
        <w:t xml:space="preserve">                x = Math.Round(x, 3);</w:t>
      </w:r>
    </w:p>
    <w:p w14:paraId="16F40C7C" w14:textId="77777777" w:rsidR="00C949B9" w:rsidRPr="00C949B9" w:rsidRDefault="00C949B9" w:rsidP="00C949B9">
      <w:pPr>
        <w:pStyle w:val="aff1"/>
      </w:pPr>
    </w:p>
    <w:p w14:paraId="2B8FA619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this</w:t>
      </w:r>
      <w:r w:rsidRPr="00C949B9">
        <w:t>.chartTraktris_Chart.Series[0].Points.AddXY(x, y);</w:t>
      </w:r>
    </w:p>
    <w:p w14:paraId="40E3D7A3" w14:textId="77777777" w:rsidR="00C949B9" w:rsidRPr="00C949B9" w:rsidRDefault="00C949B9" w:rsidP="00C949B9">
      <w:pPr>
        <w:pStyle w:val="aff1"/>
      </w:pPr>
      <w:r w:rsidRPr="00C949B9">
        <w:t xml:space="preserve">                funcValue_Table.Rows.Add(y, x);</w:t>
      </w:r>
    </w:p>
    <w:p w14:paraId="7FD457C9" w14:textId="77777777" w:rsidR="00C949B9" w:rsidRPr="00C949B9" w:rsidRDefault="00C949B9" w:rsidP="00C949B9">
      <w:pPr>
        <w:pStyle w:val="aff1"/>
      </w:pPr>
      <w:r w:rsidRPr="00C949B9">
        <w:t xml:space="preserve">            }</w:t>
      </w:r>
    </w:p>
    <w:p w14:paraId="1038B67B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6ABD34EB" w14:textId="77777777" w:rsidR="00C949B9" w:rsidRPr="00C949B9" w:rsidRDefault="00C949B9" w:rsidP="00C949B9">
      <w:pPr>
        <w:pStyle w:val="aff1"/>
      </w:pPr>
    </w:p>
    <w:p w14:paraId="77A409F6" w14:textId="77777777" w:rsidR="00C949B9" w:rsidRPr="00C949B9" w:rsidRDefault="00C949B9" w:rsidP="00C949B9">
      <w:pPr>
        <w:pStyle w:val="aff1"/>
      </w:pPr>
    </w:p>
    <w:p w14:paraId="6B1F2677" w14:textId="77777777" w:rsidR="00C949B9" w:rsidRPr="00C949B9" w:rsidRDefault="00C949B9" w:rsidP="00C949B9">
      <w:pPr>
        <w:pStyle w:val="aff1"/>
      </w:pPr>
    </w:p>
    <w:p w14:paraId="25138610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bool</w:t>
      </w:r>
      <w:r w:rsidRPr="00C949B9">
        <w:t xml:space="preserve"> CheckInitialData()</w:t>
      </w:r>
    </w:p>
    <w:p w14:paraId="790ADDC3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30EA8CC2" w14:textId="77777777" w:rsidR="00C949B9" w:rsidRPr="00C949B9" w:rsidRDefault="00C949B9" w:rsidP="00C949B9">
      <w:pPr>
        <w:pStyle w:val="aff1"/>
      </w:pPr>
      <w:r w:rsidRPr="00C949B9">
        <w:t xml:space="preserve">            </w:t>
      </w:r>
      <w:r w:rsidRPr="00C949B9">
        <w:rPr>
          <w:color w:val="0000FF"/>
        </w:rPr>
        <w:t>try</w:t>
      </w:r>
    </w:p>
    <w:p w14:paraId="3126BF53" w14:textId="77777777" w:rsidR="00C949B9" w:rsidRPr="00C949B9" w:rsidRDefault="00C949B9" w:rsidP="00C949B9">
      <w:pPr>
        <w:pStyle w:val="aff1"/>
      </w:pPr>
      <w:r w:rsidRPr="00C949B9">
        <w:t xml:space="preserve">            {</w:t>
      </w:r>
    </w:p>
    <w:p w14:paraId="3686AC9E" w14:textId="77777777" w:rsidR="00C949B9" w:rsidRPr="00C949B9" w:rsidRDefault="00C949B9" w:rsidP="00C949B9">
      <w:pPr>
        <w:pStyle w:val="aff1"/>
      </w:pPr>
      <w:r w:rsidRPr="00C949B9">
        <w:t xml:space="preserve">                leftBorder = Convert.ToDouble(leftBorder_TextBox.Text);</w:t>
      </w:r>
    </w:p>
    <w:p w14:paraId="6798FE97" w14:textId="77777777" w:rsidR="00C949B9" w:rsidRPr="00C949B9" w:rsidRDefault="00C949B9" w:rsidP="00C949B9">
      <w:pPr>
        <w:pStyle w:val="aff1"/>
      </w:pPr>
      <w:r w:rsidRPr="00C949B9">
        <w:t xml:space="preserve">                rightBorder = Convert.ToDouble(rightBorder_TextBox.Text);</w:t>
      </w:r>
    </w:p>
    <w:p w14:paraId="736BD4D9" w14:textId="77777777" w:rsidR="00C949B9" w:rsidRPr="00C949B9" w:rsidRDefault="00C949B9" w:rsidP="00C949B9">
      <w:pPr>
        <w:pStyle w:val="aff1"/>
      </w:pPr>
      <w:r w:rsidRPr="00C949B9">
        <w:t xml:space="preserve">                step = Convert.ToDouble(step_TextBox.Text);</w:t>
      </w:r>
    </w:p>
    <w:p w14:paraId="0AD17B8D" w14:textId="77777777" w:rsidR="00C949B9" w:rsidRPr="00C949B9" w:rsidRDefault="00C949B9" w:rsidP="00C949B9">
      <w:pPr>
        <w:pStyle w:val="aff1"/>
      </w:pPr>
      <w:r w:rsidRPr="00C949B9">
        <w:t xml:space="preserve">                a = Convert.ToDouble(valueA_TextBox.Text);</w:t>
      </w:r>
    </w:p>
    <w:p w14:paraId="217D874C" w14:textId="77777777" w:rsidR="00C949B9" w:rsidRPr="00C949B9" w:rsidRDefault="00C949B9" w:rsidP="00C949B9">
      <w:pPr>
        <w:pStyle w:val="aff1"/>
      </w:pPr>
    </w:p>
    <w:p w14:paraId="67BC357D" w14:textId="77777777" w:rsidR="00C949B9" w:rsidRDefault="00C949B9" w:rsidP="00C949B9">
      <w:pPr>
        <w:pStyle w:val="aff1"/>
      </w:pPr>
      <w:r w:rsidRPr="00C949B9">
        <w:t xml:space="preserve">                </w:t>
      </w:r>
      <w:r>
        <w:t>leftBorder = Math.Round(leftBorder, 3);</w:t>
      </w:r>
    </w:p>
    <w:p w14:paraId="3A5CF62B" w14:textId="77777777" w:rsidR="00C949B9" w:rsidRDefault="00C949B9" w:rsidP="00C949B9">
      <w:pPr>
        <w:pStyle w:val="aff1"/>
      </w:pPr>
      <w:r>
        <w:t xml:space="preserve">                rightBorder = Math.Round(rightBorder, 3);</w:t>
      </w:r>
    </w:p>
    <w:p w14:paraId="1B5CAFD5" w14:textId="77777777" w:rsidR="00C949B9" w:rsidRDefault="00C949B9" w:rsidP="00C949B9">
      <w:pPr>
        <w:pStyle w:val="aff1"/>
      </w:pPr>
      <w:r>
        <w:t xml:space="preserve">                step = Math.Round(step, 3);</w:t>
      </w:r>
    </w:p>
    <w:p w14:paraId="4DD23A8C" w14:textId="77777777" w:rsidR="00C949B9" w:rsidRDefault="00C949B9" w:rsidP="00C949B9">
      <w:pPr>
        <w:pStyle w:val="aff1"/>
      </w:pPr>
      <w:r>
        <w:lastRenderedPageBreak/>
        <w:t xml:space="preserve">                a = Math.Round(a, 3);</w:t>
      </w:r>
    </w:p>
    <w:p w14:paraId="151CE13B" w14:textId="77777777" w:rsidR="00C949B9" w:rsidRDefault="00C949B9" w:rsidP="00C949B9">
      <w:pPr>
        <w:pStyle w:val="aff1"/>
      </w:pPr>
    </w:p>
    <w:p w14:paraId="0FF95C25" w14:textId="77777777" w:rsidR="00C949B9" w:rsidRDefault="00C949B9" w:rsidP="00C949B9">
      <w:pPr>
        <w:pStyle w:val="aff1"/>
      </w:pPr>
      <w:r>
        <w:t xml:space="preserve">                leftBorder_TextBox.Text = leftBorder.ToString();</w:t>
      </w:r>
    </w:p>
    <w:p w14:paraId="6C50A465" w14:textId="77777777" w:rsidR="00C949B9" w:rsidRDefault="00C949B9" w:rsidP="00C949B9">
      <w:pPr>
        <w:pStyle w:val="aff1"/>
      </w:pPr>
      <w:r>
        <w:t xml:space="preserve">                rightBorder_TextBox.Text = rightBorder.ToString();</w:t>
      </w:r>
    </w:p>
    <w:p w14:paraId="6CBFB64B" w14:textId="77777777" w:rsidR="00C949B9" w:rsidRDefault="00C949B9" w:rsidP="00C949B9">
      <w:pPr>
        <w:pStyle w:val="aff1"/>
      </w:pPr>
      <w:r>
        <w:t xml:space="preserve">                step_TextBox.Text = step.ToString();</w:t>
      </w:r>
    </w:p>
    <w:p w14:paraId="11C141FA" w14:textId="77777777" w:rsidR="00C949B9" w:rsidRDefault="00C949B9" w:rsidP="00C949B9">
      <w:pPr>
        <w:pStyle w:val="aff1"/>
      </w:pPr>
      <w:r>
        <w:t xml:space="preserve">                valueA_TextBox.Text = a.ToString();</w:t>
      </w:r>
    </w:p>
    <w:p w14:paraId="3E0CC87F" w14:textId="77777777" w:rsidR="00C949B9" w:rsidRDefault="00C949B9" w:rsidP="00C949B9">
      <w:pPr>
        <w:pStyle w:val="aff1"/>
      </w:pPr>
    </w:p>
    <w:p w14:paraId="0B747E37" w14:textId="77777777" w:rsidR="00C949B9" w:rsidRDefault="00C949B9" w:rsidP="00C949B9">
      <w:pPr>
        <w:pStyle w:val="aff1"/>
      </w:pPr>
      <w:r>
        <w:t xml:space="preserve">                </w:t>
      </w:r>
    </w:p>
    <w:p w14:paraId="0F1AC1CD" w14:textId="77777777" w:rsidR="00C949B9" w:rsidRDefault="00C949B9" w:rsidP="00C949B9">
      <w:pPr>
        <w:pStyle w:val="aff1"/>
      </w:pPr>
      <w:r>
        <w:t xml:space="preserve">                </w:t>
      </w:r>
      <w:r>
        <w:rPr>
          <w:color w:val="0000FF"/>
        </w:rPr>
        <w:t>if</w:t>
      </w:r>
      <w:r>
        <w:t xml:space="preserve"> ((leftBorder &lt;= 0) || (rightBorder &lt; leftBorder))</w:t>
      </w:r>
    </w:p>
    <w:p w14:paraId="10898355" w14:textId="77777777" w:rsidR="00C949B9" w:rsidRDefault="00C949B9" w:rsidP="00C949B9">
      <w:pPr>
        <w:pStyle w:val="aff1"/>
      </w:pPr>
      <w:r>
        <w:t xml:space="preserve">                {</w:t>
      </w:r>
    </w:p>
    <w:p w14:paraId="06800DA7" w14:textId="77777777" w:rsidR="00C949B9" w:rsidRDefault="00C949B9" w:rsidP="00C949B9">
      <w:pPr>
        <w:pStyle w:val="aff1"/>
      </w:pPr>
      <w:r>
        <w:t xml:space="preserve">                    MessageBox.Show(</w:t>
      </w:r>
      <w:r>
        <w:rPr>
          <w:color w:val="0000FF"/>
        </w:rPr>
        <w:t>this</w:t>
      </w:r>
      <w:r>
        <w:t xml:space="preserve">, </w:t>
      </w:r>
      <w:r>
        <w:rPr>
          <w:color w:val="A31515"/>
        </w:rPr>
        <w:t>"Невозможно построить график в заданном интревале.\n"</w:t>
      </w:r>
      <w:r>
        <w:t xml:space="preserve"> +</w:t>
      </w:r>
    </w:p>
    <w:p w14:paraId="799874DD" w14:textId="6BD41071" w:rsidR="00C949B9" w:rsidRDefault="00C949B9" w:rsidP="00C949B9">
      <w:pPr>
        <w:pStyle w:val="aff1"/>
      </w:pPr>
      <w:r>
        <w:t xml:space="preserve">                 </w:t>
      </w:r>
      <w:r>
        <w:rPr>
          <w:color w:val="A31515"/>
        </w:rPr>
        <w:t>"Измените границы диапазона"</w:t>
      </w:r>
      <w:r>
        <w:t xml:space="preserve">, </w:t>
      </w:r>
      <w:r>
        <w:rPr>
          <w:color w:val="A31515"/>
        </w:rPr>
        <w:t>"Ошибка!"</w:t>
      </w:r>
      <w:r>
        <w:t>, MessageBoxButtons.OK, MessageBoxIcon.Error);</w:t>
      </w:r>
    </w:p>
    <w:p w14:paraId="68C84123" w14:textId="77777777" w:rsidR="00C949B9" w:rsidRDefault="00C949B9" w:rsidP="00C949B9">
      <w:pPr>
        <w:pStyle w:val="aff1"/>
      </w:pPr>
      <w:r>
        <w:t xml:space="preserve">                    </w:t>
      </w:r>
      <w:r>
        <w:rPr>
          <w:color w:val="0000FF"/>
        </w:rPr>
        <w:t>return</w:t>
      </w:r>
      <w:r>
        <w:t xml:space="preserve"> </w:t>
      </w:r>
      <w:r>
        <w:rPr>
          <w:color w:val="0000FF"/>
        </w:rPr>
        <w:t>false</w:t>
      </w:r>
      <w:r>
        <w:t>;</w:t>
      </w:r>
    </w:p>
    <w:p w14:paraId="6577C97C" w14:textId="77777777" w:rsidR="00C949B9" w:rsidRDefault="00C949B9" w:rsidP="00C949B9">
      <w:pPr>
        <w:pStyle w:val="aff1"/>
      </w:pPr>
      <w:r>
        <w:t xml:space="preserve">                }</w:t>
      </w:r>
    </w:p>
    <w:p w14:paraId="3F7977DC" w14:textId="77777777" w:rsidR="00C949B9" w:rsidRDefault="00C949B9" w:rsidP="00C949B9">
      <w:pPr>
        <w:pStyle w:val="aff1"/>
      </w:pPr>
    </w:p>
    <w:p w14:paraId="31F7F649" w14:textId="77777777" w:rsidR="00C949B9" w:rsidRDefault="00C949B9" w:rsidP="00C949B9">
      <w:pPr>
        <w:pStyle w:val="aff1"/>
      </w:pPr>
      <w:r>
        <w:t xml:space="preserve">                y = leftBorder;</w:t>
      </w:r>
    </w:p>
    <w:p w14:paraId="10B00D50" w14:textId="77777777" w:rsidR="00C949B9" w:rsidRDefault="00C949B9" w:rsidP="00C949B9">
      <w:pPr>
        <w:pStyle w:val="aff1"/>
      </w:pPr>
      <w:r>
        <w:t xml:space="preserve">                </w:t>
      </w:r>
      <w:r>
        <w:rPr>
          <w:color w:val="0000FF"/>
        </w:rPr>
        <w:t>if</w:t>
      </w:r>
      <w:r>
        <w:t xml:space="preserve"> ((leftBorder == rightBorder) || (y + step &gt; rightBorder))</w:t>
      </w:r>
    </w:p>
    <w:p w14:paraId="4CFB71C8" w14:textId="77777777" w:rsidR="00C949B9" w:rsidRPr="00C949B9" w:rsidRDefault="00C949B9" w:rsidP="00C949B9">
      <w:pPr>
        <w:pStyle w:val="aff1"/>
        <w:rPr>
          <w:lang w:val="ru-RU"/>
        </w:rPr>
      </w:pPr>
      <w:r>
        <w:t xml:space="preserve">                </w:t>
      </w:r>
      <w:r w:rsidRPr="00C949B9">
        <w:rPr>
          <w:lang w:val="ru-RU"/>
        </w:rPr>
        <w:t>{</w:t>
      </w:r>
    </w:p>
    <w:p w14:paraId="6548D694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    </w:t>
      </w:r>
      <w:r>
        <w:t>MessageBox</w:t>
      </w:r>
      <w:r w:rsidRPr="00C949B9">
        <w:rPr>
          <w:lang w:val="ru-RU"/>
        </w:rPr>
        <w:t>.</w:t>
      </w:r>
      <w:r>
        <w:t>Show</w:t>
      </w:r>
      <w:r w:rsidRPr="00C949B9">
        <w:rPr>
          <w:lang w:val="ru-RU"/>
        </w:rPr>
        <w:t>(</w:t>
      </w:r>
      <w:r>
        <w:rPr>
          <w:color w:val="0000FF"/>
        </w:rPr>
        <w:t>this</w:t>
      </w:r>
      <w:r w:rsidRPr="00C949B9">
        <w:rPr>
          <w:lang w:val="ru-RU"/>
        </w:rPr>
        <w:t xml:space="preserve">, </w:t>
      </w:r>
      <w:r w:rsidRPr="00C949B9">
        <w:rPr>
          <w:color w:val="A31515"/>
          <w:lang w:val="ru-RU"/>
        </w:rPr>
        <w:t>"График выражется в точку.\</w:t>
      </w:r>
      <w:r>
        <w:rPr>
          <w:color w:val="A31515"/>
        </w:rPr>
        <w:t>n</w:t>
      </w:r>
      <w:r w:rsidRPr="00C949B9">
        <w:rPr>
          <w:color w:val="A31515"/>
          <w:lang w:val="ru-RU"/>
        </w:rPr>
        <w:t>"</w:t>
      </w:r>
      <w:r w:rsidRPr="00C949B9">
        <w:rPr>
          <w:lang w:val="ru-RU"/>
        </w:rPr>
        <w:t xml:space="preserve"> +</w:t>
      </w:r>
    </w:p>
    <w:p w14:paraId="365CCC33" w14:textId="7D863BAC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  </w:t>
      </w:r>
      <w:r w:rsidRPr="00C949B9">
        <w:rPr>
          <w:color w:val="A31515"/>
          <w:lang w:val="ru-RU"/>
        </w:rPr>
        <w:t>"Измените границы диапазона"</w:t>
      </w:r>
      <w:r w:rsidRPr="00C949B9">
        <w:rPr>
          <w:lang w:val="ru-RU"/>
        </w:rPr>
        <w:t xml:space="preserve">, </w:t>
      </w:r>
      <w:r w:rsidRPr="00C949B9">
        <w:rPr>
          <w:color w:val="A31515"/>
          <w:lang w:val="ru-RU"/>
        </w:rPr>
        <w:t>"Ошибка!"</w:t>
      </w:r>
      <w:r w:rsidRPr="00C949B9">
        <w:rPr>
          <w:lang w:val="ru-RU"/>
        </w:rPr>
        <w:t xml:space="preserve">, </w:t>
      </w:r>
      <w:r>
        <w:t>MessageBoxButtons</w:t>
      </w:r>
      <w:r w:rsidRPr="00C949B9">
        <w:rPr>
          <w:lang w:val="ru-RU"/>
        </w:rPr>
        <w:t>.</w:t>
      </w:r>
      <w:r>
        <w:t>OK</w:t>
      </w:r>
      <w:r w:rsidRPr="00C949B9">
        <w:rPr>
          <w:lang w:val="ru-RU"/>
        </w:rPr>
        <w:t xml:space="preserve">, </w:t>
      </w:r>
      <w:r>
        <w:t>MessageBoxIcon</w:t>
      </w:r>
      <w:r w:rsidRPr="00C949B9">
        <w:rPr>
          <w:lang w:val="ru-RU"/>
        </w:rPr>
        <w:t>.</w:t>
      </w:r>
      <w:r>
        <w:t>Error</w:t>
      </w:r>
      <w:r w:rsidRPr="00C949B9">
        <w:rPr>
          <w:lang w:val="ru-RU"/>
        </w:rPr>
        <w:t>);</w:t>
      </w:r>
    </w:p>
    <w:p w14:paraId="2112919A" w14:textId="77777777" w:rsidR="00C949B9" w:rsidRDefault="00C949B9" w:rsidP="00C949B9">
      <w:pPr>
        <w:pStyle w:val="aff1"/>
      </w:pPr>
      <w:r w:rsidRPr="00C949B9">
        <w:rPr>
          <w:lang w:val="ru-RU"/>
        </w:rPr>
        <w:t xml:space="preserve">                    </w:t>
      </w:r>
      <w:r>
        <w:rPr>
          <w:color w:val="0000FF"/>
        </w:rPr>
        <w:t>return</w:t>
      </w:r>
      <w:r>
        <w:t xml:space="preserve"> </w:t>
      </w:r>
      <w:r>
        <w:rPr>
          <w:color w:val="0000FF"/>
        </w:rPr>
        <w:t>false</w:t>
      </w:r>
      <w:r>
        <w:t>;</w:t>
      </w:r>
    </w:p>
    <w:p w14:paraId="606888F3" w14:textId="77777777" w:rsidR="00C949B9" w:rsidRDefault="00C949B9" w:rsidP="00C949B9">
      <w:pPr>
        <w:pStyle w:val="aff1"/>
      </w:pPr>
      <w:r>
        <w:t xml:space="preserve">                }</w:t>
      </w:r>
    </w:p>
    <w:p w14:paraId="255AC179" w14:textId="77777777" w:rsidR="00C949B9" w:rsidRDefault="00C949B9" w:rsidP="00C949B9">
      <w:pPr>
        <w:pStyle w:val="aff1"/>
      </w:pPr>
      <w:r>
        <w:t xml:space="preserve">                </w:t>
      </w:r>
      <w:r>
        <w:rPr>
          <w:color w:val="0000FF"/>
        </w:rPr>
        <w:t>if</w:t>
      </w:r>
      <w:r>
        <w:t xml:space="preserve"> ((a &lt;= rightBorder))</w:t>
      </w:r>
    </w:p>
    <w:p w14:paraId="25BD07B7" w14:textId="77777777" w:rsidR="00C949B9" w:rsidRPr="00C949B9" w:rsidRDefault="00C949B9" w:rsidP="00C949B9">
      <w:pPr>
        <w:pStyle w:val="aff1"/>
        <w:rPr>
          <w:lang w:val="ru-RU"/>
        </w:rPr>
      </w:pPr>
      <w:r>
        <w:t xml:space="preserve">                </w:t>
      </w:r>
      <w:r w:rsidRPr="00C949B9">
        <w:rPr>
          <w:lang w:val="ru-RU"/>
        </w:rPr>
        <w:t>{</w:t>
      </w:r>
    </w:p>
    <w:p w14:paraId="5FDDB944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    </w:t>
      </w:r>
      <w:r>
        <w:t>MessageBox</w:t>
      </w:r>
      <w:r w:rsidRPr="00C949B9">
        <w:rPr>
          <w:lang w:val="ru-RU"/>
        </w:rPr>
        <w:t>.</w:t>
      </w:r>
      <w:r>
        <w:t>Show</w:t>
      </w:r>
      <w:r w:rsidRPr="00C949B9">
        <w:rPr>
          <w:lang w:val="ru-RU"/>
        </w:rPr>
        <w:t>(</w:t>
      </w:r>
      <w:r>
        <w:rPr>
          <w:color w:val="0000FF"/>
        </w:rPr>
        <w:t>this</w:t>
      </w:r>
      <w:r w:rsidRPr="00C949B9">
        <w:rPr>
          <w:lang w:val="ru-RU"/>
        </w:rPr>
        <w:t xml:space="preserve">, </w:t>
      </w:r>
      <w:r w:rsidRPr="00C949B9">
        <w:rPr>
          <w:color w:val="A31515"/>
          <w:lang w:val="ru-RU"/>
        </w:rPr>
        <w:t>"Невозможно построить график с текущим коэффициентом.\</w:t>
      </w:r>
      <w:r>
        <w:rPr>
          <w:color w:val="A31515"/>
        </w:rPr>
        <w:t>n</w:t>
      </w:r>
      <w:r w:rsidRPr="00C949B9">
        <w:rPr>
          <w:color w:val="A31515"/>
          <w:lang w:val="ru-RU"/>
        </w:rPr>
        <w:t>"</w:t>
      </w:r>
      <w:r w:rsidRPr="00C949B9">
        <w:rPr>
          <w:lang w:val="ru-RU"/>
        </w:rPr>
        <w:t xml:space="preserve"> +</w:t>
      </w:r>
    </w:p>
    <w:p w14:paraId="581951F9" w14:textId="18F45130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     </w:t>
      </w:r>
      <w:r w:rsidRPr="00C949B9">
        <w:rPr>
          <w:color w:val="A31515"/>
          <w:lang w:val="ru-RU"/>
        </w:rPr>
        <w:t>"Измените коэффициент '</w:t>
      </w:r>
      <w:r>
        <w:rPr>
          <w:color w:val="A31515"/>
        </w:rPr>
        <w:t>a</w:t>
      </w:r>
      <w:r w:rsidRPr="00C949B9">
        <w:rPr>
          <w:color w:val="A31515"/>
          <w:lang w:val="ru-RU"/>
        </w:rPr>
        <w:t>' "</w:t>
      </w:r>
      <w:r w:rsidRPr="00C949B9">
        <w:rPr>
          <w:lang w:val="ru-RU"/>
        </w:rPr>
        <w:t xml:space="preserve">, </w:t>
      </w:r>
      <w:r w:rsidRPr="00C949B9">
        <w:rPr>
          <w:color w:val="A31515"/>
          <w:lang w:val="ru-RU"/>
        </w:rPr>
        <w:t>"Ошибка!"</w:t>
      </w:r>
      <w:r w:rsidRPr="00C949B9">
        <w:rPr>
          <w:lang w:val="ru-RU"/>
        </w:rPr>
        <w:t xml:space="preserve">, </w:t>
      </w:r>
      <w:r>
        <w:t>MessageBoxButtons</w:t>
      </w:r>
      <w:r w:rsidRPr="00C949B9">
        <w:rPr>
          <w:lang w:val="ru-RU"/>
        </w:rPr>
        <w:t>.</w:t>
      </w:r>
      <w:r>
        <w:t>OK</w:t>
      </w:r>
      <w:r w:rsidRPr="00C949B9">
        <w:rPr>
          <w:lang w:val="ru-RU"/>
        </w:rPr>
        <w:t xml:space="preserve">, </w:t>
      </w:r>
      <w:r>
        <w:t>MessageBoxIcon</w:t>
      </w:r>
      <w:r w:rsidRPr="00C949B9">
        <w:rPr>
          <w:lang w:val="ru-RU"/>
        </w:rPr>
        <w:t>.</w:t>
      </w:r>
      <w:r>
        <w:t>Error</w:t>
      </w:r>
      <w:r w:rsidRPr="00C949B9">
        <w:rPr>
          <w:lang w:val="ru-RU"/>
        </w:rPr>
        <w:t>);</w:t>
      </w:r>
    </w:p>
    <w:p w14:paraId="5E6AA95A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    </w:t>
      </w:r>
      <w:r>
        <w:rPr>
          <w:color w:val="0000FF"/>
        </w:rPr>
        <w:t>return</w:t>
      </w:r>
      <w:r w:rsidRPr="00C949B9">
        <w:rPr>
          <w:lang w:val="ru-RU"/>
        </w:rPr>
        <w:t xml:space="preserve"> </w:t>
      </w:r>
      <w:r>
        <w:rPr>
          <w:color w:val="0000FF"/>
        </w:rPr>
        <w:t>false</w:t>
      </w:r>
      <w:r w:rsidRPr="00C949B9">
        <w:rPr>
          <w:lang w:val="ru-RU"/>
        </w:rPr>
        <w:t>;</w:t>
      </w:r>
    </w:p>
    <w:p w14:paraId="3CEFD11D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}</w:t>
      </w:r>
    </w:p>
    <w:p w14:paraId="57362332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</w:t>
      </w:r>
      <w:r>
        <w:rPr>
          <w:color w:val="0000FF"/>
        </w:rPr>
        <w:t>if</w:t>
      </w:r>
      <w:r w:rsidRPr="00C949B9">
        <w:rPr>
          <w:lang w:val="ru-RU"/>
        </w:rPr>
        <w:t xml:space="preserve"> ((</w:t>
      </w:r>
      <w:r>
        <w:t>step</w:t>
      </w:r>
      <w:r w:rsidRPr="00C949B9">
        <w:rPr>
          <w:lang w:val="ru-RU"/>
        </w:rPr>
        <w:t xml:space="preserve"> &lt;= 0))</w:t>
      </w:r>
    </w:p>
    <w:p w14:paraId="52F110F3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{</w:t>
      </w:r>
    </w:p>
    <w:p w14:paraId="052427AD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    </w:t>
      </w:r>
      <w:r>
        <w:t>MessageBox</w:t>
      </w:r>
      <w:r w:rsidRPr="00C949B9">
        <w:rPr>
          <w:lang w:val="ru-RU"/>
        </w:rPr>
        <w:t>.</w:t>
      </w:r>
      <w:r>
        <w:t>Show</w:t>
      </w:r>
      <w:r w:rsidRPr="00C949B9">
        <w:rPr>
          <w:lang w:val="ru-RU"/>
        </w:rPr>
        <w:t>(</w:t>
      </w:r>
      <w:r>
        <w:rPr>
          <w:color w:val="0000FF"/>
        </w:rPr>
        <w:t>this</w:t>
      </w:r>
      <w:r w:rsidRPr="00C949B9">
        <w:rPr>
          <w:lang w:val="ru-RU"/>
        </w:rPr>
        <w:t xml:space="preserve">, </w:t>
      </w:r>
      <w:r w:rsidRPr="00C949B9">
        <w:rPr>
          <w:color w:val="A31515"/>
          <w:lang w:val="ru-RU"/>
        </w:rPr>
        <w:t>"Невозможно построить график с заданным шагом.\</w:t>
      </w:r>
      <w:r>
        <w:rPr>
          <w:color w:val="A31515"/>
        </w:rPr>
        <w:t>n</w:t>
      </w:r>
      <w:r w:rsidRPr="00C949B9">
        <w:rPr>
          <w:color w:val="A31515"/>
          <w:lang w:val="ru-RU"/>
        </w:rPr>
        <w:t>"</w:t>
      </w:r>
      <w:r w:rsidRPr="00C949B9">
        <w:rPr>
          <w:lang w:val="ru-RU"/>
        </w:rPr>
        <w:t xml:space="preserve"> +</w:t>
      </w:r>
    </w:p>
    <w:p w14:paraId="5712D2D1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        </w:t>
      </w:r>
      <w:r w:rsidRPr="00C949B9">
        <w:rPr>
          <w:color w:val="A31515"/>
          <w:lang w:val="ru-RU"/>
        </w:rPr>
        <w:t>"Измените шаг"</w:t>
      </w:r>
      <w:r w:rsidRPr="00C949B9">
        <w:rPr>
          <w:lang w:val="ru-RU"/>
        </w:rPr>
        <w:t xml:space="preserve">, </w:t>
      </w:r>
      <w:r w:rsidRPr="00C949B9">
        <w:rPr>
          <w:color w:val="A31515"/>
          <w:lang w:val="ru-RU"/>
        </w:rPr>
        <w:t>"Ошибка!"</w:t>
      </w:r>
      <w:r w:rsidRPr="00C949B9">
        <w:rPr>
          <w:lang w:val="ru-RU"/>
        </w:rPr>
        <w:t xml:space="preserve">, </w:t>
      </w:r>
      <w:r>
        <w:t>MessageBoxButtons</w:t>
      </w:r>
      <w:r w:rsidRPr="00C949B9">
        <w:rPr>
          <w:lang w:val="ru-RU"/>
        </w:rPr>
        <w:t>.</w:t>
      </w:r>
      <w:r>
        <w:t>OK</w:t>
      </w:r>
      <w:r w:rsidRPr="00C949B9">
        <w:rPr>
          <w:lang w:val="ru-RU"/>
        </w:rPr>
        <w:t xml:space="preserve">, </w:t>
      </w:r>
      <w:r>
        <w:t>MessageBoxIcon</w:t>
      </w:r>
      <w:r w:rsidRPr="00C949B9">
        <w:rPr>
          <w:lang w:val="ru-RU"/>
        </w:rPr>
        <w:t>.</w:t>
      </w:r>
      <w:r>
        <w:t>Error</w:t>
      </w:r>
      <w:r w:rsidRPr="00C949B9">
        <w:rPr>
          <w:lang w:val="ru-RU"/>
        </w:rPr>
        <w:t>);</w:t>
      </w:r>
    </w:p>
    <w:p w14:paraId="082E73E5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    </w:t>
      </w:r>
      <w:r>
        <w:rPr>
          <w:color w:val="0000FF"/>
        </w:rPr>
        <w:t>return</w:t>
      </w:r>
      <w:r w:rsidRPr="00C949B9">
        <w:rPr>
          <w:lang w:val="ru-RU"/>
        </w:rPr>
        <w:t xml:space="preserve"> </w:t>
      </w:r>
      <w:r>
        <w:rPr>
          <w:color w:val="0000FF"/>
        </w:rPr>
        <w:t>false</w:t>
      </w:r>
      <w:r w:rsidRPr="00C949B9">
        <w:rPr>
          <w:lang w:val="ru-RU"/>
        </w:rPr>
        <w:t>;</w:t>
      </w:r>
    </w:p>
    <w:p w14:paraId="7920D51B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}</w:t>
      </w:r>
    </w:p>
    <w:p w14:paraId="7B9C607F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}</w:t>
      </w:r>
    </w:p>
    <w:p w14:paraId="392ED35C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</w:t>
      </w:r>
      <w:r>
        <w:rPr>
          <w:color w:val="0000FF"/>
        </w:rPr>
        <w:t>catch</w:t>
      </w:r>
    </w:p>
    <w:p w14:paraId="546F4790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{</w:t>
      </w:r>
    </w:p>
    <w:p w14:paraId="4C1942AB" w14:textId="77777777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       </w:t>
      </w:r>
      <w:r>
        <w:t>MessageBox</w:t>
      </w:r>
      <w:r w:rsidRPr="00C949B9">
        <w:rPr>
          <w:lang w:val="ru-RU"/>
        </w:rPr>
        <w:t>.</w:t>
      </w:r>
      <w:r>
        <w:t>Show</w:t>
      </w:r>
      <w:r w:rsidRPr="00C949B9">
        <w:rPr>
          <w:lang w:val="ru-RU"/>
        </w:rPr>
        <w:t>(</w:t>
      </w:r>
      <w:r>
        <w:rPr>
          <w:color w:val="0000FF"/>
        </w:rPr>
        <w:t>this</w:t>
      </w:r>
      <w:r w:rsidRPr="00C949B9">
        <w:rPr>
          <w:lang w:val="ru-RU"/>
        </w:rPr>
        <w:t xml:space="preserve">, </w:t>
      </w:r>
      <w:r w:rsidRPr="00C949B9">
        <w:rPr>
          <w:color w:val="A31515"/>
          <w:lang w:val="ru-RU"/>
        </w:rPr>
        <w:t>"Невозможно построить график.\</w:t>
      </w:r>
      <w:r>
        <w:rPr>
          <w:color w:val="A31515"/>
        </w:rPr>
        <w:t>n</w:t>
      </w:r>
      <w:r w:rsidRPr="00C949B9">
        <w:rPr>
          <w:color w:val="A31515"/>
          <w:lang w:val="ru-RU"/>
        </w:rPr>
        <w:t>"</w:t>
      </w:r>
      <w:r w:rsidRPr="00C949B9">
        <w:rPr>
          <w:lang w:val="ru-RU"/>
        </w:rPr>
        <w:t xml:space="preserve"> + </w:t>
      </w:r>
    </w:p>
    <w:p w14:paraId="001F6E6B" w14:textId="0BBD2366" w:rsidR="00C949B9" w:rsidRPr="00C949B9" w:rsidRDefault="00C949B9" w:rsidP="00C949B9">
      <w:pPr>
        <w:pStyle w:val="aff1"/>
        <w:rPr>
          <w:lang w:val="ru-RU"/>
        </w:rPr>
      </w:pPr>
      <w:r w:rsidRPr="00C949B9">
        <w:rPr>
          <w:lang w:val="ru-RU"/>
        </w:rPr>
        <w:t xml:space="preserve">         </w:t>
      </w:r>
      <w:r w:rsidRPr="00C949B9">
        <w:rPr>
          <w:color w:val="A31515"/>
          <w:lang w:val="ru-RU"/>
        </w:rPr>
        <w:t>"Проверьте корректность введнных данных"</w:t>
      </w:r>
      <w:r w:rsidRPr="00C949B9">
        <w:rPr>
          <w:lang w:val="ru-RU"/>
        </w:rPr>
        <w:t xml:space="preserve">, </w:t>
      </w:r>
      <w:r w:rsidRPr="00C949B9">
        <w:rPr>
          <w:color w:val="A31515"/>
          <w:lang w:val="ru-RU"/>
        </w:rPr>
        <w:t>"Ошибка!"</w:t>
      </w:r>
      <w:r w:rsidRPr="00C949B9">
        <w:rPr>
          <w:lang w:val="ru-RU"/>
        </w:rPr>
        <w:t xml:space="preserve">, </w:t>
      </w:r>
      <w:r>
        <w:t>MessageBoxButtons</w:t>
      </w:r>
      <w:r w:rsidRPr="00C949B9">
        <w:rPr>
          <w:lang w:val="ru-RU"/>
        </w:rPr>
        <w:t>.</w:t>
      </w:r>
      <w:r>
        <w:t>OK</w:t>
      </w:r>
      <w:r w:rsidRPr="00C949B9">
        <w:rPr>
          <w:lang w:val="ru-RU"/>
        </w:rPr>
        <w:t>,</w:t>
      </w:r>
      <w:r w:rsidRPr="00C949B9">
        <w:rPr>
          <w:lang w:val="ru-RU"/>
        </w:rPr>
        <w:t xml:space="preserve"> </w:t>
      </w:r>
      <w:r>
        <w:t>MessageBoxIcon</w:t>
      </w:r>
      <w:r w:rsidRPr="00C949B9">
        <w:rPr>
          <w:lang w:val="ru-RU"/>
        </w:rPr>
        <w:t>.</w:t>
      </w:r>
      <w:r>
        <w:t>Error</w:t>
      </w:r>
      <w:r w:rsidRPr="00C949B9">
        <w:rPr>
          <w:lang w:val="ru-RU"/>
        </w:rPr>
        <w:t>);</w:t>
      </w:r>
    </w:p>
    <w:p w14:paraId="50DBBF9C" w14:textId="77777777" w:rsidR="00C949B9" w:rsidRDefault="00C949B9" w:rsidP="00C949B9">
      <w:pPr>
        <w:pStyle w:val="aff1"/>
      </w:pPr>
      <w:r w:rsidRPr="00C949B9">
        <w:rPr>
          <w:lang w:val="ru-RU"/>
        </w:rPr>
        <w:t xml:space="preserve">                </w:t>
      </w:r>
      <w:r>
        <w:rPr>
          <w:color w:val="0000FF"/>
        </w:rPr>
        <w:t>return</w:t>
      </w:r>
      <w:r>
        <w:t xml:space="preserve"> </w:t>
      </w:r>
      <w:r>
        <w:rPr>
          <w:color w:val="0000FF"/>
        </w:rPr>
        <w:t>false</w:t>
      </w:r>
      <w:r>
        <w:t>;</w:t>
      </w:r>
    </w:p>
    <w:p w14:paraId="19529B1E" w14:textId="77777777" w:rsidR="00C949B9" w:rsidRDefault="00C949B9" w:rsidP="00C949B9">
      <w:pPr>
        <w:pStyle w:val="aff1"/>
      </w:pPr>
      <w:r>
        <w:t xml:space="preserve">            }</w:t>
      </w:r>
    </w:p>
    <w:p w14:paraId="11158ECA" w14:textId="77777777" w:rsidR="00C949B9" w:rsidRDefault="00C949B9" w:rsidP="00C949B9">
      <w:pPr>
        <w:pStyle w:val="aff1"/>
      </w:pPr>
      <w:r>
        <w:t xml:space="preserve">            </w:t>
      </w:r>
      <w:r>
        <w:rPr>
          <w:color w:val="0000FF"/>
        </w:rPr>
        <w:t>return</w:t>
      </w:r>
      <w:r>
        <w:t xml:space="preserve"> </w:t>
      </w:r>
      <w:r>
        <w:rPr>
          <w:color w:val="0000FF"/>
        </w:rPr>
        <w:t>true</w:t>
      </w:r>
      <w:r>
        <w:t>;</w:t>
      </w:r>
    </w:p>
    <w:p w14:paraId="03139A67" w14:textId="77777777" w:rsidR="00C949B9" w:rsidRDefault="00C949B9" w:rsidP="00C949B9">
      <w:pPr>
        <w:pStyle w:val="aff1"/>
      </w:pPr>
      <w:r>
        <w:t xml:space="preserve">        }</w:t>
      </w:r>
    </w:p>
    <w:p w14:paraId="22170BAE" w14:textId="77777777" w:rsidR="00C949B9" w:rsidRDefault="00C949B9" w:rsidP="00C949B9">
      <w:pPr>
        <w:pStyle w:val="aff1"/>
      </w:pPr>
    </w:p>
    <w:p w14:paraId="6927D6C5" w14:textId="77777777" w:rsidR="00C949B9" w:rsidRDefault="00C949B9" w:rsidP="00C949B9">
      <w:pPr>
        <w:pStyle w:val="aff1"/>
      </w:pPr>
      <w:r>
        <w:t xml:space="preserve">    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LoadDefaultParametrs()</w:t>
      </w:r>
    </w:p>
    <w:p w14:paraId="38673C20" w14:textId="77777777" w:rsidR="00C949B9" w:rsidRDefault="00C949B9" w:rsidP="00C949B9">
      <w:pPr>
        <w:pStyle w:val="aff1"/>
      </w:pPr>
      <w:r>
        <w:t xml:space="preserve">        {</w:t>
      </w:r>
    </w:p>
    <w:p w14:paraId="6B7A7B6D" w14:textId="77777777" w:rsidR="00C949B9" w:rsidRDefault="00C949B9" w:rsidP="00C949B9">
      <w:pPr>
        <w:pStyle w:val="aff1"/>
      </w:pPr>
      <w:r>
        <w:t xml:space="preserve">            a = 1;</w:t>
      </w:r>
    </w:p>
    <w:p w14:paraId="54DE02B3" w14:textId="77777777" w:rsidR="00C949B9" w:rsidRDefault="00C949B9" w:rsidP="00C949B9">
      <w:pPr>
        <w:pStyle w:val="aff1"/>
      </w:pPr>
      <w:r>
        <w:t xml:space="preserve">            step = 0.1;</w:t>
      </w:r>
    </w:p>
    <w:p w14:paraId="641A81D7" w14:textId="77777777" w:rsidR="00C949B9" w:rsidRDefault="00C949B9" w:rsidP="00C949B9">
      <w:pPr>
        <w:pStyle w:val="aff1"/>
      </w:pPr>
      <w:r>
        <w:t xml:space="preserve">            leftBorder = 0.1;</w:t>
      </w:r>
    </w:p>
    <w:p w14:paraId="67F3F5C3" w14:textId="77777777" w:rsidR="00C949B9" w:rsidRDefault="00C949B9" w:rsidP="00C949B9">
      <w:pPr>
        <w:pStyle w:val="aff1"/>
      </w:pPr>
      <w:r>
        <w:t xml:space="preserve">            rightBorder = 0.9;</w:t>
      </w:r>
    </w:p>
    <w:p w14:paraId="15281FD2" w14:textId="77777777" w:rsidR="00C949B9" w:rsidRDefault="00C949B9" w:rsidP="00C949B9">
      <w:pPr>
        <w:pStyle w:val="aff1"/>
      </w:pPr>
      <w:r>
        <w:t xml:space="preserve">            leftBorder_TextBox.Text = leftBorder.ToString();</w:t>
      </w:r>
    </w:p>
    <w:p w14:paraId="3F5976EF" w14:textId="77777777" w:rsidR="00C949B9" w:rsidRDefault="00C949B9" w:rsidP="00C949B9">
      <w:pPr>
        <w:pStyle w:val="aff1"/>
      </w:pPr>
      <w:r>
        <w:t xml:space="preserve">            rightBorder_TextBox.Text = rightBorder.ToString();</w:t>
      </w:r>
    </w:p>
    <w:p w14:paraId="663478C7" w14:textId="77777777" w:rsidR="00C949B9" w:rsidRDefault="00C949B9" w:rsidP="00C949B9">
      <w:pPr>
        <w:pStyle w:val="aff1"/>
      </w:pPr>
      <w:r>
        <w:t xml:space="preserve">            step_TextBox.Text = step.ToString();</w:t>
      </w:r>
    </w:p>
    <w:p w14:paraId="060A4EDA" w14:textId="77777777" w:rsidR="00C949B9" w:rsidRDefault="00C949B9" w:rsidP="00C949B9">
      <w:pPr>
        <w:pStyle w:val="aff1"/>
      </w:pPr>
      <w:r>
        <w:t xml:space="preserve">            valueA_TextBox.Text = a.ToString();</w:t>
      </w:r>
    </w:p>
    <w:p w14:paraId="547FAB87" w14:textId="77777777" w:rsidR="00C949B9" w:rsidRDefault="00C949B9" w:rsidP="00C949B9">
      <w:pPr>
        <w:pStyle w:val="aff1"/>
      </w:pPr>
      <w:r>
        <w:t xml:space="preserve">            </w:t>
      </w:r>
      <w:r>
        <w:rPr>
          <w:color w:val="0000FF"/>
        </w:rPr>
        <w:t>if</w:t>
      </w:r>
      <w:r>
        <w:t xml:space="preserve"> (CheckInitialData())</w:t>
      </w:r>
    </w:p>
    <w:p w14:paraId="40E44BEF" w14:textId="77777777" w:rsidR="00C949B9" w:rsidRDefault="00C949B9" w:rsidP="00C949B9">
      <w:pPr>
        <w:pStyle w:val="aff1"/>
      </w:pPr>
      <w:r>
        <w:t xml:space="preserve">            {</w:t>
      </w:r>
    </w:p>
    <w:p w14:paraId="1141ED43" w14:textId="77777777" w:rsidR="00C949B9" w:rsidRPr="00C949B9" w:rsidRDefault="00C949B9" w:rsidP="00C949B9">
      <w:pPr>
        <w:pStyle w:val="aff1"/>
      </w:pPr>
      <w:r>
        <w:t xml:space="preserve">                </w:t>
      </w:r>
      <w:r w:rsidRPr="00C949B9">
        <w:t>funcValue_Table.Rows.Clear();</w:t>
      </w:r>
    </w:p>
    <w:p w14:paraId="2937EA39" w14:textId="77777777" w:rsidR="00C949B9" w:rsidRPr="00C949B9" w:rsidRDefault="00C949B9" w:rsidP="00C949B9">
      <w:pPr>
        <w:pStyle w:val="aff1"/>
      </w:pPr>
      <w:r w:rsidRPr="00C949B9">
        <w:t xml:space="preserve">                </w:t>
      </w:r>
      <w:r w:rsidRPr="00C949B9">
        <w:rPr>
          <w:color w:val="0000FF"/>
        </w:rPr>
        <w:t>this</w:t>
      </w:r>
      <w:r w:rsidRPr="00C949B9">
        <w:t>.chartTraktris_Chart.Series[0].Points.Clear();</w:t>
      </w:r>
    </w:p>
    <w:p w14:paraId="6121601A" w14:textId="77777777" w:rsidR="00C949B9" w:rsidRPr="00C949B9" w:rsidRDefault="00C949B9" w:rsidP="00C949B9">
      <w:pPr>
        <w:pStyle w:val="aff1"/>
      </w:pPr>
      <w:r w:rsidRPr="00C949B9">
        <w:t xml:space="preserve">                BuildChart();</w:t>
      </w:r>
    </w:p>
    <w:p w14:paraId="5870A5A7" w14:textId="77777777" w:rsidR="00C949B9" w:rsidRPr="00C949B9" w:rsidRDefault="00C949B9" w:rsidP="00C949B9">
      <w:pPr>
        <w:pStyle w:val="aff1"/>
      </w:pPr>
    </w:p>
    <w:p w14:paraId="748FDA32" w14:textId="77777777" w:rsidR="00C949B9" w:rsidRPr="00C949B9" w:rsidRDefault="00C949B9" w:rsidP="00C949B9">
      <w:pPr>
        <w:pStyle w:val="aff1"/>
      </w:pPr>
      <w:r w:rsidRPr="00C949B9">
        <w:lastRenderedPageBreak/>
        <w:t xml:space="preserve">            }</w:t>
      </w:r>
    </w:p>
    <w:p w14:paraId="4DB2AAE5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5A530169" w14:textId="77777777" w:rsidR="00C949B9" w:rsidRPr="00C949B9" w:rsidRDefault="00C949B9" w:rsidP="00C949B9">
      <w:pPr>
        <w:pStyle w:val="aff1"/>
      </w:pPr>
    </w:p>
    <w:p w14:paraId="3D69FA67" w14:textId="77777777" w:rsidR="00C949B9" w:rsidRPr="00C949B9" w:rsidRDefault="00C949B9" w:rsidP="00C949B9">
      <w:pPr>
        <w:pStyle w:val="aff1"/>
      </w:pPr>
      <w:r w:rsidRPr="00C949B9">
        <w:t xml:space="preserve">    }</w:t>
      </w:r>
    </w:p>
    <w:p w14:paraId="2B4ADE99" w14:textId="36AA84F5" w:rsidR="00C949B9" w:rsidRPr="00C949B9" w:rsidRDefault="00C949B9" w:rsidP="00C949B9">
      <w:pPr>
        <w:pStyle w:val="aff1"/>
      </w:pPr>
      <w:r w:rsidRPr="00C949B9">
        <w:t>}</w:t>
      </w:r>
    </w:p>
    <w:p w14:paraId="724A5BF6" w14:textId="77777777" w:rsidR="00C949B9" w:rsidRPr="00C949B9" w:rsidRDefault="00C949B9" w:rsidP="00C949B9">
      <w:pPr>
        <w:pStyle w:val="aff1"/>
      </w:pPr>
      <w:r w:rsidRPr="00C949B9">
        <w:t xml:space="preserve"> </w:t>
      </w:r>
    </w:p>
    <w:p w14:paraId="29B6D80A" w14:textId="77777777" w:rsidR="00C949B9" w:rsidRPr="00C949B9" w:rsidRDefault="00C949B9" w:rsidP="00C949B9">
      <w:pPr>
        <w:suppressAutoHyphens w:val="0"/>
        <w:autoSpaceDE w:val="0"/>
        <w:autoSpaceDN w:val="0"/>
        <w:adjustRightInd w:val="0"/>
        <w:rPr>
          <w:rFonts w:ascii="Courier New" w:eastAsia="MS Mincho" w:hAnsi="Courier New" w:cs="Courier New"/>
          <w:color w:val="000000"/>
          <w:kern w:val="0"/>
          <w:sz w:val="19"/>
          <w:szCs w:val="19"/>
          <w:lang w:val="en-US" w:eastAsia="ru-RU" w:bidi="ar-SA"/>
        </w:rPr>
      </w:pPr>
    </w:p>
    <w:p w14:paraId="3565F3E3" w14:textId="77777777" w:rsidR="002C203C" w:rsidRPr="002A3032" w:rsidRDefault="002C203C" w:rsidP="002D6294">
      <w:pPr>
        <w:pStyle w:val="af2"/>
      </w:pPr>
    </w:p>
    <w:p w14:paraId="6090B4FF" w14:textId="7E74F520" w:rsidR="002A3032" w:rsidRPr="00261F06" w:rsidRDefault="002A3032" w:rsidP="002A3032">
      <w:pPr>
        <w:pStyle w:val="a1"/>
        <w:ind w:firstLine="709"/>
        <w:rPr>
          <w:lang w:val="en-US"/>
        </w:rPr>
      </w:pPr>
      <w:r>
        <w:t>Код</w:t>
      </w:r>
      <w:r w:rsidRPr="00261F06">
        <w:rPr>
          <w:lang w:val="en-US"/>
        </w:rPr>
        <w:t xml:space="preserve"> </w:t>
      </w:r>
      <w:r>
        <w:t>с</w:t>
      </w:r>
      <w:r w:rsidRPr="00261F06">
        <w:rPr>
          <w:lang w:val="en-US"/>
        </w:rPr>
        <w:t xml:space="preserve"> </w:t>
      </w:r>
      <w:r>
        <w:t>файла</w:t>
      </w:r>
      <w:r w:rsidRPr="00261F06">
        <w:rPr>
          <w:lang w:val="en-US"/>
        </w:rPr>
        <w:t xml:space="preserve"> «</w:t>
      </w:r>
      <w:r w:rsidR="00C949B9">
        <w:rPr>
          <w:lang w:val="en-US"/>
        </w:rPr>
        <w:t>GreetUserForm</w:t>
      </w:r>
      <w:r w:rsidR="00261F06">
        <w:rPr>
          <w:lang w:val="en-US"/>
        </w:rPr>
        <w:t>.cs</w:t>
      </w:r>
      <w:r w:rsidRPr="00261F06">
        <w:rPr>
          <w:lang w:val="en-US"/>
        </w:rPr>
        <w:t>»:</w:t>
      </w:r>
    </w:p>
    <w:p w14:paraId="4A3F0197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;</w:t>
      </w:r>
    </w:p>
    <w:p w14:paraId="6E2CDCB6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using</w:t>
      </w:r>
      <w:r w:rsidRPr="00C949B9">
        <w:t xml:space="preserve"> System.Windows.Forms;</w:t>
      </w:r>
    </w:p>
    <w:p w14:paraId="4A1C30AC" w14:textId="77777777" w:rsidR="00C949B9" w:rsidRPr="00C949B9" w:rsidRDefault="00C949B9" w:rsidP="00C949B9">
      <w:pPr>
        <w:pStyle w:val="aff1"/>
      </w:pPr>
    </w:p>
    <w:p w14:paraId="36840862" w14:textId="77777777" w:rsidR="00C949B9" w:rsidRPr="00C949B9" w:rsidRDefault="00C949B9" w:rsidP="00C949B9">
      <w:pPr>
        <w:pStyle w:val="aff1"/>
      </w:pPr>
    </w:p>
    <w:p w14:paraId="02425F89" w14:textId="77777777" w:rsidR="00C949B9" w:rsidRPr="00C949B9" w:rsidRDefault="00C949B9" w:rsidP="00C949B9">
      <w:pPr>
        <w:pStyle w:val="aff1"/>
      </w:pPr>
      <w:r w:rsidRPr="00C949B9">
        <w:rPr>
          <w:color w:val="0000FF"/>
        </w:rPr>
        <w:t>namespace</w:t>
      </w:r>
      <w:r w:rsidRPr="00C949B9">
        <w:t xml:space="preserve"> WinFormsKR3</w:t>
      </w:r>
    </w:p>
    <w:p w14:paraId="4757CCA2" w14:textId="77777777" w:rsidR="00C949B9" w:rsidRPr="00C949B9" w:rsidRDefault="00C949B9" w:rsidP="00C949B9">
      <w:pPr>
        <w:pStyle w:val="aff1"/>
      </w:pPr>
      <w:r w:rsidRPr="00C949B9">
        <w:t>{</w:t>
      </w:r>
    </w:p>
    <w:p w14:paraId="0E522FBC" w14:textId="77777777" w:rsidR="00C949B9" w:rsidRPr="00C949B9" w:rsidRDefault="00C949B9" w:rsidP="00C949B9">
      <w:pPr>
        <w:pStyle w:val="aff1"/>
      </w:pPr>
      <w:r w:rsidRPr="00C949B9">
        <w:t xml:space="preserve">    </w:t>
      </w:r>
      <w:r w:rsidRPr="00C949B9">
        <w:rPr>
          <w:color w:val="0000FF"/>
        </w:rPr>
        <w:t>public</w:t>
      </w:r>
      <w:r w:rsidRPr="00C949B9">
        <w:t xml:space="preserve"> </w:t>
      </w:r>
      <w:r w:rsidRPr="00C949B9">
        <w:rPr>
          <w:color w:val="0000FF"/>
        </w:rPr>
        <w:t>partial</w:t>
      </w:r>
      <w:r w:rsidRPr="00C949B9">
        <w:t xml:space="preserve"> </w:t>
      </w:r>
      <w:r w:rsidRPr="00C949B9">
        <w:rPr>
          <w:color w:val="0000FF"/>
        </w:rPr>
        <w:t>class</w:t>
      </w:r>
      <w:r w:rsidRPr="00C949B9">
        <w:t xml:space="preserve"> </w:t>
      </w:r>
      <w:r w:rsidRPr="00C949B9">
        <w:rPr>
          <w:color w:val="2B91AF"/>
        </w:rPr>
        <w:t>GreetUserForm</w:t>
      </w:r>
      <w:r w:rsidRPr="00C949B9">
        <w:t xml:space="preserve"> : Form</w:t>
      </w:r>
    </w:p>
    <w:p w14:paraId="01FDF15A" w14:textId="77777777" w:rsidR="00C949B9" w:rsidRPr="00C949B9" w:rsidRDefault="00C949B9" w:rsidP="00C949B9">
      <w:pPr>
        <w:pStyle w:val="aff1"/>
      </w:pPr>
      <w:r w:rsidRPr="00C949B9">
        <w:t xml:space="preserve">    {</w:t>
      </w:r>
    </w:p>
    <w:p w14:paraId="0620CA10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ublic</w:t>
      </w:r>
      <w:r w:rsidRPr="00C949B9">
        <w:t xml:space="preserve"> </w:t>
      </w:r>
      <w:r w:rsidRPr="00C949B9">
        <w:rPr>
          <w:color w:val="2B91AF"/>
        </w:rPr>
        <w:t>GreetUserForm</w:t>
      </w:r>
      <w:r w:rsidRPr="00C949B9">
        <w:t>()</w:t>
      </w:r>
    </w:p>
    <w:p w14:paraId="32F47C6A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6855CC9B" w14:textId="77777777" w:rsidR="00C949B9" w:rsidRPr="00C949B9" w:rsidRDefault="00C949B9" w:rsidP="00C949B9">
      <w:pPr>
        <w:pStyle w:val="aff1"/>
      </w:pPr>
      <w:r w:rsidRPr="00C949B9">
        <w:t xml:space="preserve">            InitializeComponent();</w:t>
      </w:r>
    </w:p>
    <w:p w14:paraId="3E974CA9" w14:textId="77777777" w:rsidR="00C949B9" w:rsidRPr="00C949B9" w:rsidRDefault="00C949B9" w:rsidP="00C949B9">
      <w:pPr>
        <w:pStyle w:val="aff1"/>
      </w:pPr>
      <w:r w:rsidRPr="00C949B9">
        <w:t xml:space="preserve">          </w:t>
      </w:r>
    </w:p>
    <w:p w14:paraId="4D64B23B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2B165C2C" w14:textId="77777777" w:rsidR="00C949B9" w:rsidRPr="00C949B9" w:rsidRDefault="00C949B9" w:rsidP="00C949B9">
      <w:pPr>
        <w:pStyle w:val="aff1"/>
      </w:pPr>
      <w:r w:rsidRPr="00C949B9">
        <w:t xml:space="preserve">        </w:t>
      </w:r>
      <w:r w:rsidRPr="00C949B9">
        <w:rPr>
          <w:color w:val="0000FF"/>
        </w:rPr>
        <w:t>private</w:t>
      </w:r>
      <w:r w:rsidRPr="00C949B9">
        <w:t xml:space="preserve"> </w:t>
      </w:r>
      <w:r w:rsidRPr="00C949B9">
        <w:rPr>
          <w:color w:val="0000FF"/>
        </w:rPr>
        <w:t>void</w:t>
      </w:r>
      <w:r w:rsidRPr="00C949B9">
        <w:t xml:space="preserve"> close_Button_Click(</w:t>
      </w:r>
      <w:r w:rsidRPr="00C949B9">
        <w:rPr>
          <w:color w:val="0000FF"/>
        </w:rPr>
        <w:t>object</w:t>
      </w:r>
      <w:r w:rsidRPr="00C949B9">
        <w:t xml:space="preserve"> sender, EventArgs e)</w:t>
      </w:r>
    </w:p>
    <w:p w14:paraId="13DADC8D" w14:textId="77777777" w:rsidR="00C949B9" w:rsidRPr="00C949B9" w:rsidRDefault="00C949B9" w:rsidP="00C949B9">
      <w:pPr>
        <w:pStyle w:val="aff1"/>
      </w:pPr>
      <w:r w:rsidRPr="00C949B9">
        <w:t xml:space="preserve">        {</w:t>
      </w:r>
    </w:p>
    <w:p w14:paraId="4E4BDB86" w14:textId="77777777" w:rsidR="00C949B9" w:rsidRPr="00C949B9" w:rsidRDefault="00C949B9" w:rsidP="00C949B9">
      <w:pPr>
        <w:pStyle w:val="aff1"/>
      </w:pPr>
      <w:r w:rsidRPr="00C949B9">
        <w:t xml:space="preserve">            Close();</w:t>
      </w:r>
    </w:p>
    <w:p w14:paraId="4F317666" w14:textId="77777777" w:rsidR="00C949B9" w:rsidRPr="00C949B9" w:rsidRDefault="00C949B9" w:rsidP="00C949B9">
      <w:pPr>
        <w:pStyle w:val="aff1"/>
      </w:pPr>
      <w:r w:rsidRPr="00C949B9">
        <w:t xml:space="preserve">        }</w:t>
      </w:r>
    </w:p>
    <w:p w14:paraId="37981546" w14:textId="77777777" w:rsidR="00C949B9" w:rsidRPr="00C949B9" w:rsidRDefault="00C949B9" w:rsidP="00C949B9">
      <w:pPr>
        <w:pStyle w:val="aff1"/>
      </w:pPr>
      <w:r w:rsidRPr="00C949B9">
        <w:t xml:space="preserve">    }</w:t>
      </w:r>
    </w:p>
    <w:p w14:paraId="6074FFAF" w14:textId="77777777" w:rsidR="00C949B9" w:rsidRPr="00C949B9" w:rsidRDefault="00C949B9" w:rsidP="00C949B9">
      <w:pPr>
        <w:pStyle w:val="aff1"/>
      </w:pPr>
      <w:r w:rsidRPr="00C949B9">
        <w:t>}</w:t>
      </w:r>
    </w:p>
    <w:p w14:paraId="16273E41" w14:textId="77777777" w:rsidR="00276FC2" w:rsidRPr="00D86920" w:rsidRDefault="00276FC2" w:rsidP="002A3032">
      <w:pPr>
        <w:pStyle w:val="af2"/>
      </w:pPr>
    </w:p>
    <w:p w14:paraId="1FCE8457" w14:textId="77777777" w:rsidR="00261F06" w:rsidRPr="00415E34" w:rsidRDefault="00261F06" w:rsidP="00261F06">
      <w:pPr>
        <w:pStyle w:val="aff3"/>
      </w:pPr>
    </w:p>
    <w:sectPr w:rsidR="00261F06" w:rsidRPr="00415E34">
      <w:footerReference w:type="default" r:id="rId16"/>
      <w:footerReference w:type="first" r:id="rId17"/>
      <w:pgSz w:w="11906" w:h="16838"/>
      <w:pgMar w:top="1134" w:right="850" w:bottom="1739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0C9291" w14:textId="77777777" w:rsidR="00E177AF" w:rsidRDefault="00E177AF">
      <w:r>
        <w:separator/>
      </w:r>
    </w:p>
  </w:endnote>
  <w:endnote w:type="continuationSeparator" w:id="0">
    <w:p w14:paraId="4E472F84" w14:textId="77777777" w:rsidR="00E177AF" w:rsidRDefault="00E177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altName w:val="Cambria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scadia Mono">
    <w:altName w:val="Calibri"/>
    <w:charset w:val="CC"/>
    <w:family w:val="modern"/>
    <w:pitch w:val="fixed"/>
    <w:sig w:usb0="A1002AFF" w:usb1="4000F9FB" w:usb2="00040000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AFA700" w14:textId="522DE03A" w:rsidR="00276FC2" w:rsidRDefault="00276FC2" w:rsidP="008665AD">
    <w:pPr>
      <w:pStyle w:val="af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33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40496B" w14:textId="77777777" w:rsidR="00276FC2" w:rsidRDefault="00276FC2" w:rsidP="00667F44">
    <w:pPr>
      <w:pStyle w:val="af"/>
      <w:jc w:val="center"/>
    </w:pPr>
    <w:r>
      <w:t>Санкт-Петербург</w:t>
    </w:r>
  </w:p>
  <w:p w14:paraId="1C4D3086" w14:textId="50DD197D" w:rsidR="00276FC2" w:rsidRPr="00170A46" w:rsidRDefault="00276FC2" w:rsidP="007744F8">
    <w:pPr>
      <w:pStyle w:val="af"/>
      <w:jc w:val="center"/>
    </w:pPr>
    <w:r>
      <w:t>202</w:t>
    </w:r>
    <w:r w:rsidR="00170A46">
      <w:t>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6FF2A5" w14:textId="77777777" w:rsidR="00E177AF" w:rsidRDefault="00E177AF">
      <w:r>
        <w:separator/>
      </w:r>
    </w:p>
  </w:footnote>
  <w:footnote w:type="continuationSeparator" w:id="0">
    <w:p w14:paraId="59151D9A" w14:textId="77777777" w:rsidR="00E177AF" w:rsidRDefault="00E177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05C01D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FAED6A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752B3E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3D0901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74EACA4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4C4C4E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1A48F7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8EC0BE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0AAA0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E8099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BDC1968"/>
    <w:multiLevelType w:val="hybridMultilevel"/>
    <w:tmpl w:val="B4B059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0E3F2FEA"/>
    <w:multiLevelType w:val="hybridMultilevel"/>
    <w:tmpl w:val="C980BC6E"/>
    <w:lvl w:ilvl="0" w:tplc="EE06FDAE">
      <w:start w:val="3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0E754E95"/>
    <w:multiLevelType w:val="hybridMultilevel"/>
    <w:tmpl w:val="FB86FB20"/>
    <w:lvl w:ilvl="0" w:tplc="7EC861F2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D5E6681"/>
    <w:multiLevelType w:val="hybridMultilevel"/>
    <w:tmpl w:val="38185C44"/>
    <w:lvl w:ilvl="0" w:tplc="6DAA9534">
      <w:start w:val="1"/>
      <w:numFmt w:val="decimal"/>
      <w:pStyle w:val="a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51255AB"/>
    <w:multiLevelType w:val="hybridMultilevel"/>
    <w:tmpl w:val="B6B83A88"/>
    <w:lvl w:ilvl="0" w:tplc="46244E2E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2C524D"/>
    <w:multiLevelType w:val="hybridMultilevel"/>
    <w:tmpl w:val="62C80746"/>
    <w:lvl w:ilvl="0" w:tplc="14AC91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2CE16E04"/>
    <w:multiLevelType w:val="hybridMultilevel"/>
    <w:tmpl w:val="8F7283B8"/>
    <w:lvl w:ilvl="0" w:tplc="B7D2677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D111CEA"/>
    <w:multiLevelType w:val="hybridMultilevel"/>
    <w:tmpl w:val="831AE9D8"/>
    <w:lvl w:ilvl="0" w:tplc="F74A6F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38638ED"/>
    <w:multiLevelType w:val="hybridMultilevel"/>
    <w:tmpl w:val="869C7C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4F7A3E"/>
    <w:multiLevelType w:val="hybridMultilevel"/>
    <w:tmpl w:val="778A4552"/>
    <w:lvl w:ilvl="0" w:tplc="AF68DD1E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CA06CE7"/>
    <w:multiLevelType w:val="hybridMultilevel"/>
    <w:tmpl w:val="A76EA19C"/>
    <w:lvl w:ilvl="0" w:tplc="46244E2E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21" w15:restartNumberingAfterBreak="0">
    <w:nsid w:val="4FF82042"/>
    <w:multiLevelType w:val="hybridMultilevel"/>
    <w:tmpl w:val="2D324CBA"/>
    <w:lvl w:ilvl="0" w:tplc="9D22CB26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50D53DF2"/>
    <w:multiLevelType w:val="hybridMultilevel"/>
    <w:tmpl w:val="154A2284"/>
    <w:lvl w:ilvl="0" w:tplc="7CEAAE1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52CB0B85"/>
    <w:multiLevelType w:val="hybridMultilevel"/>
    <w:tmpl w:val="6704713E"/>
    <w:lvl w:ilvl="0" w:tplc="CD50F6D2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24" w15:restartNumberingAfterBreak="0">
    <w:nsid w:val="643814BF"/>
    <w:multiLevelType w:val="hybridMultilevel"/>
    <w:tmpl w:val="3DF443EA"/>
    <w:lvl w:ilvl="0" w:tplc="76E83B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661E6424"/>
    <w:multiLevelType w:val="hybridMultilevel"/>
    <w:tmpl w:val="BB568B56"/>
    <w:lvl w:ilvl="0" w:tplc="266AF86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FF188C"/>
    <w:multiLevelType w:val="hybridMultilevel"/>
    <w:tmpl w:val="0CB035E6"/>
    <w:lvl w:ilvl="0" w:tplc="D602A9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6D095284"/>
    <w:multiLevelType w:val="hybridMultilevel"/>
    <w:tmpl w:val="0CB035E6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789" w:hanging="360"/>
      </w:pPr>
    </w:lvl>
    <w:lvl w:ilvl="2" w:tplc="FFFFFFFF">
      <w:start w:val="1"/>
      <w:numFmt w:val="lowerRoman"/>
      <w:lvlText w:val="%3."/>
      <w:lvlJc w:val="right"/>
      <w:pPr>
        <w:ind w:left="2509" w:hanging="180"/>
      </w:pPr>
    </w:lvl>
    <w:lvl w:ilvl="3" w:tplc="FFFFFFFF">
      <w:start w:val="1"/>
      <w:numFmt w:val="decimal"/>
      <w:lvlText w:val="%4."/>
      <w:lvlJc w:val="left"/>
      <w:pPr>
        <w:ind w:left="3229" w:hanging="360"/>
      </w:pPr>
    </w:lvl>
    <w:lvl w:ilvl="4" w:tplc="FFFFFFFF">
      <w:start w:val="1"/>
      <w:numFmt w:val="lowerLetter"/>
      <w:lvlText w:val="%5."/>
      <w:lvlJc w:val="left"/>
      <w:pPr>
        <w:ind w:left="3949" w:hanging="360"/>
      </w:pPr>
    </w:lvl>
    <w:lvl w:ilvl="5" w:tplc="FFFFFFFF">
      <w:start w:val="1"/>
      <w:numFmt w:val="lowerRoman"/>
      <w:lvlText w:val="%6."/>
      <w:lvlJc w:val="right"/>
      <w:pPr>
        <w:ind w:left="4669" w:hanging="180"/>
      </w:pPr>
    </w:lvl>
    <w:lvl w:ilvl="6" w:tplc="FFFFFFFF">
      <w:start w:val="1"/>
      <w:numFmt w:val="decimal"/>
      <w:lvlText w:val="%7."/>
      <w:lvlJc w:val="left"/>
      <w:pPr>
        <w:ind w:left="5389" w:hanging="360"/>
      </w:pPr>
    </w:lvl>
    <w:lvl w:ilvl="7" w:tplc="FFFFFFFF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6FE20117"/>
    <w:multiLevelType w:val="hybridMultilevel"/>
    <w:tmpl w:val="84F402D2"/>
    <w:lvl w:ilvl="0" w:tplc="193EDAB2">
      <w:start w:val="1"/>
      <w:numFmt w:val="decimal"/>
      <w:lvlText w:val="%1"/>
      <w:lvlJc w:val="left"/>
      <w:pPr>
        <w:ind w:left="13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2" w:hanging="360"/>
      </w:pPr>
    </w:lvl>
    <w:lvl w:ilvl="2" w:tplc="0419001B" w:tentative="1">
      <w:start w:val="1"/>
      <w:numFmt w:val="lowerRoman"/>
      <w:lvlText w:val="%3."/>
      <w:lvlJc w:val="right"/>
      <w:pPr>
        <w:ind w:left="2792" w:hanging="180"/>
      </w:pPr>
    </w:lvl>
    <w:lvl w:ilvl="3" w:tplc="0419000F" w:tentative="1">
      <w:start w:val="1"/>
      <w:numFmt w:val="decimal"/>
      <w:lvlText w:val="%4."/>
      <w:lvlJc w:val="left"/>
      <w:pPr>
        <w:ind w:left="3512" w:hanging="360"/>
      </w:pPr>
    </w:lvl>
    <w:lvl w:ilvl="4" w:tplc="04190019" w:tentative="1">
      <w:start w:val="1"/>
      <w:numFmt w:val="lowerLetter"/>
      <w:lvlText w:val="%5."/>
      <w:lvlJc w:val="left"/>
      <w:pPr>
        <w:ind w:left="4232" w:hanging="360"/>
      </w:pPr>
    </w:lvl>
    <w:lvl w:ilvl="5" w:tplc="0419001B" w:tentative="1">
      <w:start w:val="1"/>
      <w:numFmt w:val="lowerRoman"/>
      <w:lvlText w:val="%6."/>
      <w:lvlJc w:val="right"/>
      <w:pPr>
        <w:ind w:left="4952" w:hanging="180"/>
      </w:pPr>
    </w:lvl>
    <w:lvl w:ilvl="6" w:tplc="0419000F" w:tentative="1">
      <w:start w:val="1"/>
      <w:numFmt w:val="decimal"/>
      <w:lvlText w:val="%7."/>
      <w:lvlJc w:val="left"/>
      <w:pPr>
        <w:ind w:left="5672" w:hanging="360"/>
      </w:pPr>
    </w:lvl>
    <w:lvl w:ilvl="7" w:tplc="04190019" w:tentative="1">
      <w:start w:val="1"/>
      <w:numFmt w:val="lowerLetter"/>
      <w:lvlText w:val="%8."/>
      <w:lvlJc w:val="left"/>
      <w:pPr>
        <w:ind w:left="6392" w:hanging="360"/>
      </w:pPr>
    </w:lvl>
    <w:lvl w:ilvl="8" w:tplc="041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29" w15:restartNumberingAfterBreak="0">
    <w:nsid w:val="79EB7D26"/>
    <w:multiLevelType w:val="hybridMultilevel"/>
    <w:tmpl w:val="009CAD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2474A3"/>
    <w:multiLevelType w:val="hybridMultilevel"/>
    <w:tmpl w:val="CAA009F2"/>
    <w:lvl w:ilvl="0" w:tplc="D602A990">
      <w:start w:val="1"/>
      <w:numFmt w:val="decimal"/>
      <w:lvlText w:val="%1."/>
      <w:lvlJc w:val="left"/>
      <w:pPr>
        <w:ind w:left="18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7" w:hanging="360"/>
      </w:pPr>
    </w:lvl>
    <w:lvl w:ilvl="2" w:tplc="0419001B" w:tentative="1">
      <w:start w:val="1"/>
      <w:numFmt w:val="lowerRoman"/>
      <w:lvlText w:val="%3."/>
      <w:lvlJc w:val="right"/>
      <w:pPr>
        <w:ind w:left="2897" w:hanging="180"/>
      </w:pPr>
    </w:lvl>
    <w:lvl w:ilvl="3" w:tplc="0419000F" w:tentative="1">
      <w:start w:val="1"/>
      <w:numFmt w:val="decimal"/>
      <w:lvlText w:val="%4."/>
      <w:lvlJc w:val="left"/>
      <w:pPr>
        <w:ind w:left="3617" w:hanging="360"/>
      </w:pPr>
    </w:lvl>
    <w:lvl w:ilvl="4" w:tplc="04190019" w:tentative="1">
      <w:start w:val="1"/>
      <w:numFmt w:val="lowerLetter"/>
      <w:lvlText w:val="%5."/>
      <w:lvlJc w:val="left"/>
      <w:pPr>
        <w:ind w:left="4337" w:hanging="360"/>
      </w:pPr>
    </w:lvl>
    <w:lvl w:ilvl="5" w:tplc="0419001B" w:tentative="1">
      <w:start w:val="1"/>
      <w:numFmt w:val="lowerRoman"/>
      <w:lvlText w:val="%6."/>
      <w:lvlJc w:val="right"/>
      <w:pPr>
        <w:ind w:left="5057" w:hanging="180"/>
      </w:pPr>
    </w:lvl>
    <w:lvl w:ilvl="6" w:tplc="0419000F" w:tentative="1">
      <w:start w:val="1"/>
      <w:numFmt w:val="decimal"/>
      <w:lvlText w:val="%7."/>
      <w:lvlJc w:val="left"/>
      <w:pPr>
        <w:ind w:left="5777" w:hanging="360"/>
      </w:pPr>
    </w:lvl>
    <w:lvl w:ilvl="7" w:tplc="04190019" w:tentative="1">
      <w:start w:val="1"/>
      <w:numFmt w:val="lowerLetter"/>
      <w:lvlText w:val="%8."/>
      <w:lvlJc w:val="left"/>
      <w:pPr>
        <w:ind w:left="6497" w:hanging="360"/>
      </w:pPr>
    </w:lvl>
    <w:lvl w:ilvl="8" w:tplc="0419001B" w:tentative="1">
      <w:start w:val="1"/>
      <w:numFmt w:val="lowerRoman"/>
      <w:lvlText w:val="%9."/>
      <w:lvlJc w:val="right"/>
      <w:pPr>
        <w:ind w:left="7217" w:hanging="180"/>
      </w:pPr>
    </w:lvl>
  </w:abstractNum>
  <w:num w:numId="1" w16cid:durableId="1198006650">
    <w:abstractNumId w:val="9"/>
  </w:num>
  <w:num w:numId="2" w16cid:durableId="1731538320">
    <w:abstractNumId w:val="7"/>
  </w:num>
  <w:num w:numId="3" w16cid:durableId="1300955411">
    <w:abstractNumId w:val="6"/>
  </w:num>
  <w:num w:numId="4" w16cid:durableId="703599703">
    <w:abstractNumId w:val="5"/>
  </w:num>
  <w:num w:numId="5" w16cid:durableId="585772027">
    <w:abstractNumId w:val="4"/>
  </w:num>
  <w:num w:numId="6" w16cid:durableId="25764138">
    <w:abstractNumId w:val="8"/>
  </w:num>
  <w:num w:numId="7" w16cid:durableId="2001421512">
    <w:abstractNumId w:val="3"/>
  </w:num>
  <w:num w:numId="8" w16cid:durableId="432215381">
    <w:abstractNumId w:val="2"/>
  </w:num>
  <w:num w:numId="9" w16cid:durableId="1761559187">
    <w:abstractNumId w:val="1"/>
  </w:num>
  <w:num w:numId="10" w16cid:durableId="1949238128">
    <w:abstractNumId w:val="0"/>
  </w:num>
  <w:num w:numId="11" w16cid:durableId="372729196">
    <w:abstractNumId w:val="24"/>
  </w:num>
  <w:num w:numId="12" w16cid:durableId="201946835">
    <w:abstractNumId w:val="16"/>
  </w:num>
  <w:num w:numId="13" w16cid:durableId="414975960">
    <w:abstractNumId w:val="21"/>
  </w:num>
  <w:num w:numId="14" w16cid:durableId="1456751232">
    <w:abstractNumId w:val="19"/>
  </w:num>
  <w:num w:numId="15" w16cid:durableId="1304196878">
    <w:abstractNumId w:val="12"/>
  </w:num>
  <w:num w:numId="16" w16cid:durableId="1129010405">
    <w:abstractNumId w:val="28"/>
  </w:num>
  <w:num w:numId="17" w16cid:durableId="121462531">
    <w:abstractNumId w:val="22"/>
  </w:num>
  <w:num w:numId="18" w16cid:durableId="1473252257">
    <w:abstractNumId w:val="11"/>
  </w:num>
  <w:num w:numId="19" w16cid:durableId="1639149043">
    <w:abstractNumId w:val="26"/>
  </w:num>
  <w:num w:numId="20" w16cid:durableId="185561677">
    <w:abstractNumId w:val="23"/>
  </w:num>
  <w:num w:numId="21" w16cid:durableId="981694261">
    <w:abstractNumId w:val="15"/>
  </w:num>
  <w:num w:numId="22" w16cid:durableId="2094430492">
    <w:abstractNumId w:val="17"/>
  </w:num>
  <w:num w:numId="23" w16cid:durableId="1101680591">
    <w:abstractNumId w:val="18"/>
  </w:num>
  <w:num w:numId="24" w16cid:durableId="1369719235">
    <w:abstractNumId w:val="25"/>
  </w:num>
  <w:num w:numId="25" w16cid:durableId="1524977509">
    <w:abstractNumId w:val="20"/>
  </w:num>
  <w:num w:numId="26" w16cid:durableId="1081026852">
    <w:abstractNumId w:val="10"/>
  </w:num>
  <w:num w:numId="27" w16cid:durableId="1501627088">
    <w:abstractNumId w:val="13"/>
  </w:num>
  <w:num w:numId="28" w16cid:durableId="490102363">
    <w:abstractNumId w:val="14"/>
  </w:num>
  <w:num w:numId="29" w16cid:durableId="295061751">
    <w:abstractNumId w:val="29"/>
  </w:num>
  <w:num w:numId="30" w16cid:durableId="161431505">
    <w:abstractNumId w:val="30"/>
  </w:num>
  <w:num w:numId="31" w16cid:durableId="1411922869">
    <w:abstractNumId w:val="27"/>
  </w:num>
  <w:num w:numId="32" w16cid:durableId="732044478">
    <w:abstractNumId w:val="13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isplayBackgroundShape/>
  <w:embedSystemFont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03A5"/>
    <w:rsid w:val="00013021"/>
    <w:rsid w:val="00021B63"/>
    <w:rsid w:val="0002320D"/>
    <w:rsid w:val="00024A93"/>
    <w:rsid w:val="0003371F"/>
    <w:rsid w:val="0004310E"/>
    <w:rsid w:val="00056323"/>
    <w:rsid w:val="00056F96"/>
    <w:rsid w:val="00063990"/>
    <w:rsid w:val="000639FD"/>
    <w:rsid w:val="00087778"/>
    <w:rsid w:val="00096BEF"/>
    <w:rsid w:val="000B0B22"/>
    <w:rsid w:val="000B2929"/>
    <w:rsid w:val="000C4036"/>
    <w:rsid w:val="000D7FAB"/>
    <w:rsid w:val="000F648C"/>
    <w:rsid w:val="00126CE8"/>
    <w:rsid w:val="00130F01"/>
    <w:rsid w:val="00134184"/>
    <w:rsid w:val="0013530F"/>
    <w:rsid w:val="00135A6B"/>
    <w:rsid w:val="0013797E"/>
    <w:rsid w:val="00140DF3"/>
    <w:rsid w:val="00144BC9"/>
    <w:rsid w:val="0014541E"/>
    <w:rsid w:val="001603C4"/>
    <w:rsid w:val="00162168"/>
    <w:rsid w:val="00170A46"/>
    <w:rsid w:val="00172642"/>
    <w:rsid w:val="001762ED"/>
    <w:rsid w:val="001A6360"/>
    <w:rsid w:val="001C1E00"/>
    <w:rsid w:val="001F05A5"/>
    <w:rsid w:val="001F7B6D"/>
    <w:rsid w:val="00204483"/>
    <w:rsid w:val="00223A72"/>
    <w:rsid w:val="00236A29"/>
    <w:rsid w:val="00237B3C"/>
    <w:rsid w:val="0025384B"/>
    <w:rsid w:val="002538C7"/>
    <w:rsid w:val="00253DD2"/>
    <w:rsid w:val="00257650"/>
    <w:rsid w:val="00261F06"/>
    <w:rsid w:val="00272EE7"/>
    <w:rsid w:val="002758BE"/>
    <w:rsid w:val="00276FC2"/>
    <w:rsid w:val="002838CC"/>
    <w:rsid w:val="00286190"/>
    <w:rsid w:val="00286977"/>
    <w:rsid w:val="00290051"/>
    <w:rsid w:val="00295754"/>
    <w:rsid w:val="002A3032"/>
    <w:rsid w:val="002B0A95"/>
    <w:rsid w:val="002C203C"/>
    <w:rsid w:val="002C7248"/>
    <w:rsid w:val="002D2F47"/>
    <w:rsid w:val="002D6294"/>
    <w:rsid w:val="002F7B6F"/>
    <w:rsid w:val="003043F6"/>
    <w:rsid w:val="003225A9"/>
    <w:rsid w:val="00332ECD"/>
    <w:rsid w:val="00334612"/>
    <w:rsid w:val="003349D6"/>
    <w:rsid w:val="003555A0"/>
    <w:rsid w:val="00371CC0"/>
    <w:rsid w:val="00375C9C"/>
    <w:rsid w:val="00382DF2"/>
    <w:rsid w:val="003864FE"/>
    <w:rsid w:val="00393DBF"/>
    <w:rsid w:val="003A6AE2"/>
    <w:rsid w:val="003A7BA2"/>
    <w:rsid w:val="003B2E33"/>
    <w:rsid w:val="003B3E6D"/>
    <w:rsid w:val="003B56C5"/>
    <w:rsid w:val="003B5F39"/>
    <w:rsid w:val="003B705E"/>
    <w:rsid w:val="003C1546"/>
    <w:rsid w:val="003C29C7"/>
    <w:rsid w:val="003D0EB1"/>
    <w:rsid w:val="003D55FC"/>
    <w:rsid w:val="003E021B"/>
    <w:rsid w:val="003E14D0"/>
    <w:rsid w:val="003F3A1F"/>
    <w:rsid w:val="00404B1D"/>
    <w:rsid w:val="004067C8"/>
    <w:rsid w:val="00413684"/>
    <w:rsid w:val="00415719"/>
    <w:rsid w:val="00415E34"/>
    <w:rsid w:val="00416073"/>
    <w:rsid w:val="00432D37"/>
    <w:rsid w:val="00443615"/>
    <w:rsid w:val="004457BF"/>
    <w:rsid w:val="00464B28"/>
    <w:rsid w:val="004741AF"/>
    <w:rsid w:val="004856A3"/>
    <w:rsid w:val="00486558"/>
    <w:rsid w:val="004D675C"/>
    <w:rsid w:val="004E55AF"/>
    <w:rsid w:val="00501D87"/>
    <w:rsid w:val="00524145"/>
    <w:rsid w:val="005275E4"/>
    <w:rsid w:val="0055299F"/>
    <w:rsid w:val="0055346C"/>
    <w:rsid w:val="005661DF"/>
    <w:rsid w:val="0058131D"/>
    <w:rsid w:val="005A699A"/>
    <w:rsid w:val="005A6C6F"/>
    <w:rsid w:val="005C358A"/>
    <w:rsid w:val="005C3832"/>
    <w:rsid w:val="005D4157"/>
    <w:rsid w:val="005E3788"/>
    <w:rsid w:val="005E72DE"/>
    <w:rsid w:val="005F1A86"/>
    <w:rsid w:val="005F314B"/>
    <w:rsid w:val="005F53CE"/>
    <w:rsid w:val="00606917"/>
    <w:rsid w:val="00612A07"/>
    <w:rsid w:val="00625982"/>
    <w:rsid w:val="006359B2"/>
    <w:rsid w:val="006470DD"/>
    <w:rsid w:val="00652179"/>
    <w:rsid w:val="00654646"/>
    <w:rsid w:val="006546E4"/>
    <w:rsid w:val="0065766A"/>
    <w:rsid w:val="00661606"/>
    <w:rsid w:val="0066161A"/>
    <w:rsid w:val="006660B5"/>
    <w:rsid w:val="00667F44"/>
    <w:rsid w:val="006759DF"/>
    <w:rsid w:val="006A139D"/>
    <w:rsid w:val="006A207B"/>
    <w:rsid w:val="006A47D1"/>
    <w:rsid w:val="006A5E23"/>
    <w:rsid w:val="006B664F"/>
    <w:rsid w:val="006C4923"/>
    <w:rsid w:val="006D0E33"/>
    <w:rsid w:val="006D70C8"/>
    <w:rsid w:val="006E5C12"/>
    <w:rsid w:val="00704C7C"/>
    <w:rsid w:val="00711E57"/>
    <w:rsid w:val="0071218E"/>
    <w:rsid w:val="00713700"/>
    <w:rsid w:val="007162BE"/>
    <w:rsid w:val="0076411B"/>
    <w:rsid w:val="007744F8"/>
    <w:rsid w:val="007779C6"/>
    <w:rsid w:val="0079143A"/>
    <w:rsid w:val="007B657D"/>
    <w:rsid w:val="007C3808"/>
    <w:rsid w:val="007C3938"/>
    <w:rsid w:val="007C4022"/>
    <w:rsid w:val="007E07B6"/>
    <w:rsid w:val="007E0A48"/>
    <w:rsid w:val="007F56EF"/>
    <w:rsid w:val="008022FB"/>
    <w:rsid w:val="00804DDC"/>
    <w:rsid w:val="00807394"/>
    <w:rsid w:val="0080797F"/>
    <w:rsid w:val="0081340C"/>
    <w:rsid w:val="00813804"/>
    <w:rsid w:val="0081543B"/>
    <w:rsid w:val="00815D76"/>
    <w:rsid w:val="00820D8D"/>
    <w:rsid w:val="008248EE"/>
    <w:rsid w:val="008257F3"/>
    <w:rsid w:val="008262F8"/>
    <w:rsid w:val="008665AD"/>
    <w:rsid w:val="00880EA2"/>
    <w:rsid w:val="0088506F"/>
    <w:rsid w:val="00890935"/>
    <w:rsid w:val="008948D7"/>
    <w:rsid w:val="008A2C98"/>
    <w:rsid w:val="008A34C3"/>
    <w:rsid w:val="008B11BB"/>
    <w:rsid w:val="008C03D5"/>
    <w:rsid w:val="008C273E"/>
    <w:rsid w:val="008C356C"/>
    <w:rsid w:val="008D1498"/>
    <w:rsid w:val="008D41F4"/>
    <w:rsid w:val="008F2637"/>
    <w:rsid w:val="008F5919"/>
    <w:rsid w:val="00902112"/>
    <w:rsid w:val="00933DE8"/>
    <w:rsid w:val="00946041"/>
    <w:rsid w:val="00963F96"/>
    <w:rsid w:val="00976298"/>
    <w:rsid w:val="00982402"/>
    <w:rsid w:val="009B77EB"/>
    <w:rsid w:val="009C61BA"/>
    <w:rsid w:val="009E0228"/>
    <w:rsid w:val="00A0000F"/>
    <w:rsid w:val="00A53342"/>
    <w:rsid w:val="00A550F4"/>
    <w:rsid w:val="00A61536"/>
    <w:rsid w:val="00A66FDC"/>
    <w:rsid w:val="00A76DC1"/>
    <w:rsid w:val="00A820FB"/>
    <w:rsid w:val="00A826D6"/>
    <w:rsid w:val="00A84C65"/>
    <w:rsid w:val="00A96280"/>
    <w:rsid w:val="00AA495A"/>
    <w:rsid w:val="00AC04A5"/>
    <w:rsid w:val="00AC1B24"/>
    <w:rsid w:val="00AC3E6E"/>
    <w:rsid w:val="00AC5170"/>
    <w:rsid w:val="00AC52E5"/>
    <w:rsid w:val="00AC6CB9"/>
    <w:rsid w:val="00AD692C"/>
    <w:rsid w:val="00AE0EBC"/>
    <w:rsid w:val="00B02B00"/>
    <w:rsid w:val="00B20066"/>
    <w:rsid w:val="00B20E25"/>
    <w:rsid w:val="00B27345"/>
    <w:rsid w:val="00B34F92"/>
    <w:rsid w:val="00B54844"/>
    <w:rsid w:val="00B75777"/>
    <w:rsid w:val="00BA74AA"/>
    <w:rsid w:val="00BA767F"/>
    <w:rsid w:val="00BB790D"/>
    <w:rsid w:val="00BC49E4"/>
    <w:rsid w:val="00BD2CAB"/>
    <w:rsid w:val="00BD625B"/>
    <w:rsid w:val="00BE3218"/>
    <w:rsid w:val="00BF6417"/>
    <w:rsid w:val="00C111F8"/>
    <w:rsid w:val="00C11FFB"/>
    <w:rsid w:val="00C17CAF"/>
    <w:rsid w:val="00C3529F"/>
    <w:rsid w:val="00C373D0"/>
    <w:rsid w:val="00C502FB"/>
    <w:rsid w:val="00C55FCD"/>
    <w:rsid w:val="00C66A5A"/>
    <w:rsid w:val="00C67343"/>
    <w:rsid w:val="00C75483"/>
    <w:rsid w:val="00C8225A"/>
    <w:rsid w:val="00C83AED"/>
    <w:rsid w:val="00C83CB1"/>
    <w:rsid w:val="00C949B9"/>
    <w:rsid w:val="00C96259"/>
    <w:rsid w:val="00CA1E42"/>
    <w:rsid w:val="00CC7C7D"/>
    <w:rsid w:val="00CD1D8D"/>
    <w:rsid w:val="00CD5110"/>
    <w:rsid w:val="00CD5F6D"/>
    <w:rsid w:val="00CD5FE2"/>
    <w:rsid w:val="00CE2C96"/>
    <w:rsid w:val="00CE58F9"/>
    <w:rsid w:val="00D15DBE"/>
    <w:rsid w:val="00D33325"/>
    <w:rsid w:val="00D34190"/>
    <w:rsid w:val="00D440F0"/>
    <w:rsid w:val="00D50DEA"/>
    <w:rsid w:val="00D550D1"/>
    <w:rsid w:val="00D6304B"/>
    <w:rsid w:val="00D86920"/>
    <w:rsid w:val="00DA74B0"/>
    <w:rsid w:val="00DB217A"/>
    <w:rsid w:val="00DE263F"/>
    <w:rsid w:val="00DF1BE3"/>
    <w:rsid w:val="00E06516"/>
    <w:rsid w:val="00E10E15"/>
    <w:rsid w:val="00E12D54"/>
    <w:rsid w:val="00E177AF"/>
    <w:rsid w:val="00E2210E"/>
    <w:rsid w:val="00E23383"/>
    <w:rsid w:val="00E30690"/>
    <w:rsid w:val="00E33A8B"/>
    <w:rsid w:val="00E35297"/>
    <w:rsid w:val="00E73D70"/>
    <w:rsid w:val="00E76B0B"/>
    <w:rsid w:val="00E77F85"/>
    <w:rsid w:val="00E838CD"/>
    <w:rsid w:val="00E935DD"/>
    <w:rsid w:val="00E93643"/>
    <w:rsid w:val="00E93E5B"/>
    <w:rsid w:val="00E9496B"/>
    <w:rsid w:val="00EA1A51"/>
    <w:rsid w:val="00EA6701"/>
    <w:rsid w:val="00EC40F8"/>
    <w:rsid w:val="00EC4A97"/>
    <w:rsid w:val="00ED5ADD"/>
    <w:rsid w:val="00EF22C2"/>
    <w:rsid w:val="00F07E35"/>
    <w:rsid w:val="00F161E6"/>
    <w:rsid w:val="00F41F62"/>
    <w:rsid w:val="00F47FFA"/>
    <w:rsid w:val="00F628CC"/>
    <w:rsid w:val="00F66CC4"/>
    <w:rsid w:val="00F811B2"/>
    <w:rsid w:val="00F85CCF"/>
    <w:rsid w:val="00F92207"/>
    <w:rsid w:val="00F96200"/>
    <w:rsid w:val="00F974C1"/>
    <w:rsid w:val="00FC4D62"/>
    <w:rsid w:val="00FC5877"/>
    <w:rsid w:val="00FD5B37"/>
    <w:rsid w:val="00FF391C"/>
    <w:rsid w:val="00FF5E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11FBD6FF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04310E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0"/>
    <w:next w:val="a1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0"/>
    <w:next w:val="a1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paragraph" w:styleId="3">
    <w:name w:val="heading 3"/>
    <w:basedOn w:val="a0"/>
    <w:next w:val="a0"/>
    <w:link w:val="30"/>
    <w:uiPriority w:val="9"/>
    <w:unhideWhenUsed/>
    <w:qFormat/>
    <w:rsid w:val="00AA495A"/>
    <w:pPr>
      <w:keepNext/>
      <w:keepLines/>
      <w:spacing w:before="40"/>
      <w:outlineLvl w:val="2"/>
    </w:pPr>
    <w:rPr>
      <w:rFonts w:asciiTheme="majorHAnsi" w:eastAsiaTheme="majorEastAsia" w:hAnsiTheme="majorHAnsi" w:cs="Mangal"/>
      <w:color w:val="1F4D78" w:themeColor="accent1" w:themeShade="7F"/>
      <w:sz w:val="24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1"/>
    <w:basedOn w:val="a0"/>
    <w:next w:val="a1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1">
    <w:name w:val="Body Text"/>
    <w:basedOn w:val="a0"/>
    <w:link w:val="a5"/>
    <w:pPr>
      <w:spacing w:line="288" w:lineRule="auto"/>
      <w:ind w:firstLine="737"/>
      <w:jc w:val="both"/>
    </w:pPr>
  </w:style>
  <w:style w:type="paragraph" w:styleId="a6">
    <w:name w:val="List"/>
    <w:basedOn w:val="a1"/>
  </w:style>
  <w:style w:type="paragraph" w:styleId="a7">
    <w:name w:val="caption"/>
    <w:basedOn w:val="a0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0"/>
    <w:pPr>
      <w:suppressLineNumbers/>
    </w:pPr>
  </w:style>
  <w:style w:type="paragraph" w:customStyle="1" w:styleId="a8">
    <w:name w:val="Тип учебного заведения"/>
    <w:next w:val="a9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9">
    <w:name w:val="Название ВУЗа"/>
    <w:basedOn w:val="a0"/>
    <w:next w:val="a1"/>
    <w:pPr>
      <w:spacing w:after="170"/>
      <w:jc w:val="center"/>
    </w:pPr>
  </w:style>
  <w:style w:type="paragraph" w:customStyle="1" w:styleId="aa">
    <w:name w:val="Горизонтальная линия"/>
    <w:basedOn w:val="a0"/>
    <w:next w:val="a1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b">
    <w:name w:val="Дисциплина"/>
    <w:basedOn w:val="a1"/>
    <w:next w:val="a1"/>
    <w:pPr>
      <w:spacing w:before="170" w:after="170"/>
      <w:ind w:firstLine="0"/>
      <w:jc w:val="center"/>
    </w:pPr>
    <w:rPr>
      <w:b/>
    </w:rPr>
  </w:style>
  <w:style w:type="paragraph" w:customStyle="1" w:styleId="ac">
    <w:name w:val="Вид отчёта"/>
    <w:basedOn w:val="a1"/>
    <w:next w:val="a1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d">
    <w:name w:val="Выполнили/Проверили"/>
    <w:basedOn w:val="a1"/>
    <w:pPr>
      <w:ind w:left="4819" w:firstLine="0"/>
      <w:jc w:val="left"/>
    </w:pPr>
  </w:style>
  <w:style w:type="paragraph" w:customStyle="1" w:styleId="ae">
    <w:name w:val="Город/Год"/>
    <w:basedOn w:val="a1"/>
    <w:pPr>
      <w:ind w:firstLine="0"/>
      <w:jc w:val="center"/>
    </w:pPr>
  </w:style>
  <w:style w:type="paragraph" w:styleId="af">
    <w:name w:val="footer"/>
    <w:basedOn w:val="a0"/>
    <w:pPr>
      <w:suppressLineNumbers/>
      <w:tabs>
        <w:tab w:val="center" w:pos="4677"/>
        <w:tab w:val="right" w:pos="9355"/>
      </w:tabs>
    </w:pPr>
  </w:style>
  <w:style w:type="paragraph" w:styleId="af0">
    <w:name w:val="header"/>
    <w:basedOn w:val="a0"/>
    <w:link w:val="af1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1">
    <w:name w:val="Верхний колонтитул Знак"/>
    <w:link w:val="af0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2">
    <w:name w:val="Исходный код"/>
    <w:basedOn w:val="a1"/>
    <w:qFormat/>
    <w:rsid w:val="002A3032"/>
    <w:pPr>
      <w:ind w:firstLine="0"/>
    </w:pPr>
    <w:rPr>
      <w:rFonts w:ascii="Courier New" w:hAnsi="Courier New"/>
      <w:sz w:val="20"/>
      <w:lang w:val="en-US" w:eastAsia="ru-RU" w:bidi="ar-SA"/>
    </w:rPr>
  </w:style>
  <w:style w:type="table" w:styleId="af3">
    <w:name w:val="Table Grid"/>
    <w:basedOn w:val="a3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4">
    <w:name w:val="Подпись под рисунком"/>
    <w:basedOn w:val="a1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5">
    <w:name w:val="Основной текст Знак"/>
    <w:link w:val="a1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5">
    <w:name w:val="TOC Heading"/>
    <w:basedOn w:val="1"/>
    <w:next w:val="a0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0"/>
    <w:next w:val="a0"/>
    <w:autoRedefine/>
    <w:uiPriority w:val="39"/>
    <w:unhideWhenUsed/>
    <w:rsid w:val="0013530F"/>
    <w:rPr>
      <w:rFonts w:cs="Mangal"/>
    </w:rPr>
  </w:style>
  <w:style w:type="paragraph" w:styleId="21">
    <w:name w:val="toc 2"/>
    <w:basedOn w:val="a0"/>
    <w:next w:val="a0"/>
    <w:autoRedefine/>
    <w:uiPriority w:val="39"/>
    <w:unhideWhenUsed/>
    <w:rsid w:val="0013530F"/>
    <w:pPr>
      <w:ind w:left="280"/>
    </w:pPr>
    <w:rPr>
      <w:rFonts w:cs="Mangal"/>
    </w:rPr>
  </w:style>
  <w:style w:type="character" w:styleId="af6">
    <w:name w:val="Hyperlink"/>
    <w:uiPriority w:val="99"/>
    <w:unhideWhenUsed/>
    <w:rsid w:val="0013530F"/>
    <w:rPr>
      <w:color w:val="0563C1"/>
      <w:u w:val="single"/>
    </w:rPr>
  </w:style>
  <w:style w:type="character" w:styleId="af7">
    <w:name w:val="Placeholder Text"/>
    <w:basedOn w:val="a2"/>
    <w:uiPriority w:val="99"/>
    <w:semiHidden/>
    <w:rsid w:val="00E30690"/>
    <w:rPr>
      <w:color w:val="808080"/>
    </w:rPr>
  </w:style>
  <w:style w:type="character" w:styleId="af8">
    <w:name w:val="annotation reference"/>
    <w:basedOn w:val="a2"/>
    <w:uiPriority w:val="99"/>
    <w:semiHidden/>
    <w:unhideWhenUsed/>
    <w:rsid w:val="003864FE"/>
    <w:rPr>
      <w:sz w:val="16"/>
      <w:szCs w:val="16"/>
    </w:rPr>
  </w:style>
  <w:style w:type="paragraph" w:styleId="af9">
    <w:name w:val="annotation text"/>
    <w:basedOn w:val="a0"/>
    <w:link w:val="afa"/>
    <w:uiPriority w:val="99"/>
    <w:semiHidden/>
    <w:unhideWhenUsed/>
    <w:rsid w:val="003864FE"/>
    <w:rPr>
      <w:rFonts w:cs="Mangal"/>
      <w:sz w:val="20"/>
      <w:szCs w:val="18"/>
    </w:rPr>
  </w:style>
  <w:style w:type="character" w:customStyle="1" w:styleId="afa">
    <w:name w:val="Текст примечания Знак"/>
    <w:basedOn w:val="a2"/>
    <w:link w:val="af9"/>
    <w:uiPriority w:val="99"/>
    <w:semiHidden/>
    <w:rsid w:val="003864FE"/>
    <w:rPr>
      <w:rFonts w:eastAsia="SimSun" w:cs="Mangal"/>
      <w:kern w:val="1"/>
      <w:szCs w:val="18"/>
      <w:lang w:eastAsia="zh-CN" w:bidi="hi-IN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3864FE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3864FE"/>
    <w:rPr>
      <w:rFonts w:eastAsia="SimSun" w:cs="Mangal"/>
      <w:b/>
      <w:bCs/>
      <w:kern w:val="1"/>
      <w:szCs w:val="18"/>
      <w:lang w:eastAsia="zh-CN" w:bidi="hi-IN"/>
    </w:rPr>
  </w:style>
  <w:style w:type="character" w:customStyle="1" w:styleId="30">
    <w:name w:val="Заголовок 3 Знак"/>
    <w:basedOn w:val="a2"/>
    <w:link w:val="3"/>
    <w:uiPriority w:val="9"/>
    <w:rsid w:val="00AA495A"/>
    <w:rPr>
      <w:rFonts w:asciiTheme="majorHAnsi" w:eastAsiaTheme="majorEastAsia" w:hAnsiTheme="majorHAnsi" w:cs="Mangal"/>
      <w:color w:val="1F4D78" w:themeColor="accent1" w:themeShade="7F"/>
      <w:kern w:val="1"/>
      <w:sz w:val="24"/>
      <w:szCs w:val="21"/>
      <w:lang w:eastAsia="zh-CN" w:bidi="hi-IN"/>
    </w:rPr>
  </w:style>
  <w:style w:type="table" w:styleId="afd">
    <w:name w:val="Grid Table Light"/>
    <w:basedOn w:val="a3"/>
    <w:uiPriority w:val="40"/>
    <w:rsid w:val="00933DE8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4">
    <w:name w:val="Plain Table 1"/>
    <w:basedOn w:val="a3"/>
    <w:uiPriority w:val="41"/>
    <w:rsid w:val="00933DE8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5">
    <w:name w:val="Стиль1"/>
    <w:basedOn w:val="1"/>
    <w:link w:val="16"/>
    <w:qFormat/>
    <w:rsid w:val="00C96259"/>
    <w:pPr>
      <w:ind w:firstLine="0"/>
    </w:pPr>
  </w:style>
  <w:style w:type="character" w:customStyle="1" w:styleId="16">
    <w:name w:val="Стиль1 Знак"/>
    <w:basedOn w:val="10"/>
    <w:link w:val="15"/>
    <w:rsid w:val="00C96259"/>
    <w:rPr>
      <w:rFonts w:eastAsia="Times New Roman" w:cs="Mangal"/>
      <w:b/>
      <w:bCs/>
      <w:kern w:val="32"/>
      <w:sz w:val="30"/>
      <w:szCs w:val="29"/>
      <w:lang w:eastAsia="zh-CN" w:bidi="hi-IN"/>
    </w:rPr>
  </w:style>
  <w:style w:type="paragraph" w:customStyle="1" w:styleId="afe">
    <w:name w:val="РПС"/>
    <w:basedOn w:val="a1"/>
    <w:link w:val="aff"/>
    <w:qFormat/>
    <w:rsid w:val="00FC4D62"/>
  </w:style>
  <w:style w:type="paragraph" w:customStyle="1" w:styleId="a">
    <w:name w:val="РПС заголовок"/>
    <w:basedOn w:val="1"/>
    <w:link w:val="aff0"/>
    <w:qFormat/>
    <w:rsid w:val="00CD5FE2"/>
    <w:pPr>
      <w:numPr>
        <w:numId w:val="27"/>
      </w:numPr>
    </w:pPr>
  </w:style>
  <w:style w:type="character" w:customStyle="1" w:styleId="aff">
    <w:name w:val="РПС Знак"/>
    <w:basedOn w:val="a5"/>
    <w:link w:val="afe"/>
    <w:rsid w:val="00FC4D62"/>
    <w:rPr>
      <w:rFonts w:eastAsia="SimSun" w:cs="Arial"/>
      <w:kern w:val="1"/>
      <w:sz w:val="28"/>
      <w:szCs w:val="24"/>
      <w:lang w:eastAsia="zh-CN" w:bidi="hi-IN"/>
    </w:rPr>
  </w:style>
  <w:style w:type="character" w:customStyle="1" w:styleId="aff0">
    <w:name w:val="РПС заголовок Знак"/>
    <w:basedOn w:val="10"/>
    <w:link w:val="a"/>
    <w:rsid w:val="00CD5FE2"/>
    <w:rPr>
      <w:rFonts w:eastAsia="Times New Roman" w:cs="Mangal"/>
      <w:b/>
      <w:bCs/>
      <w:kern w:val="32"/>
      <w:sz w:val="30"/>
      <w:szCs w:val="29"/>
      <w:lang w:eastAsia="zh-CN" w:bidi="hi-IN"/>
    </w:rPr>
  </w:style>
  <w:style w:type="paragraph" w:customStyle="1" w:styleId="aff1">
    <w:name w:val="Исходный код прога"/>
    <w:basedOn w:val="a0"/>
    <w:link w:val="aff2"/>
    <w:qFormat/>
    <w:rsid w:val="00261F06"/>
    <w:pPr>
      <w:suppressAutoHyphens w:val="0"/>
      <w:autoSpaceDE w:val="0"/>
      <w:autoSpaceDN w:val="0"/>
      <w:adjustRightInd w:val="0"/>
    </w:pPr>
    <w:rPr>
      <w:rFonts w:ascii="Cascadia Mono" w:eastAsia="MS Mincho" w:hAnsi="Cascadia Mono" w:cs="Courier New"/>
      <w:color w:val="808080"/>
      <w:kern w:val="0"/>
      <w:sz w:val="19"/>
      <w:szCs w:val="19"/>
      <w:lang w:val="en-US" w:eastAsia="ru-RU" w:bidi="ar-SA"/>
    </w:rPr>
  </w:style>
  <w:style w:type="paragraph" w:customStyle="1" w:styleId="aff3">
    <w:name w:val="ПрогаТекст"/>
    <w:basedOn w:val="a1"/>
    <w:link w:val="aff4"/>
    <w:qFormat/>
    <w:rsid w:val="00261F06"/>
  </w:style>
  <w:style w:type="character" w:customStyle="1" w:styleId="aff2">
    <w:name w:val="Исходный код прога Знак"/>
    <w:basedOn w:val="a2"/>
    <w:link w:val="aff1"/>
    <w:rsid w:val="00261F06"/>
    <w:rPr>
      <w:rFonts w:ascii="Cascadia Mono" w:hAnsi="Cascadia Mono" w:cs="Courier New"/>
      <w:color w:val="808080"/>
      <w:sz w:val="19"/>
      <w:szCs w:val="19"/>
      <w:lang w:val="en-US"/>
    </w:rPr>
  </w:style>
  <w:style w:type="character" w:customStyle="1" w:styleId="aff4">
    <w:name w:val="ПрогаТекст Знак"/>
    <w:basedOn w:val="a5"/>
    <w:link w:val="aff3"/>
    <w:rsid w:val="00261F06"/>
    <w:rPr>
      <w:rFonts w:eastAsia="SimSun" w:cs="Arial"/>
      <w:kern w:val="1"/>
      <w:sz w:val="28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1E1863-7CDD-43CA-BE80-5D5EE02C23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</TotalTime>
  <Pages>13</Pages>
  <Words>2182</Words>
  <Characters>12439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14592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 САПРиУ</dc:creator>
  <cp:keywords/>
  <cp:lastModifiedBy>Занин Егор Валерьевич</cp:lastModifiedBy>
  <cp:revision>16</cp:revision>
  <cp:lastPrinted>2023-10-18T22:05:00Z</cp:lastPrinted>
  <dcterms:created xsi:type="dcterms:W3CDTF">2023-10-16T08:27:00Z</dcterms:created>
  <dcterms:modified xsi:type="dcterms:W3CDTF">2023-11-12T20:15:00Z</dcterms:modified>
</cp:coreProperties>
</file>